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1"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3C935DF1" w:rsidR="00CA5265" w:rsidRPr="00410371" w:rsidRDefault="00683067" w:rsidP="00BE2D89">
            <w:pPr>
              <w:pStyle w:val="CRCoverPage"/>
              <w:spacing w:after="0"/>
              <w:jc w:val="center"/>
              <w:rPr>
                <w:b/>
                <w:noProof/>
              </w:rPr>
            </w:pPr>
            <w:del w:id="2" w:author="QC-6" w:date="2020-04-17T12:23:00Z">
              <w:r w:rsidDel="001849FA">
                <w:rPr>
                  <w:b/>
                  <w:noProof/>
                </w:rPr>
                <w:delText>00</w:delText>
              </w:r>
              <w:r w:rsidR="00DC61E3" w:rsidDel="001849FA">
                <w:rPr>
                  <w:b/>
                  <w:noProof/>
                </w:rPr>
                <w:delText>7</w:delText>
              </w:r>
            </w:del>
            <w:ins w:id="3" w:author="QC-6" w:date="2020-04-17T12:23:00Z">
              <w:r w:rsidR="001849FA">
                <w:rPr>
                  <w:b/>
                  <w:noProof/>
                </w:rPr>
                <w:t>008</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A410F3F"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del w:id="4" w:author="QC-6" w:date="2020-04-17T12:23:00Z">
              <w:r w:rsidR="00CA50AE" w:rsidDel="001849FA">
                <w:rPr>
                  <w:b/>
                  <w:noProof/>
                  <w:sz w:val="28"/>
                </w:rPr>
                <w:delText>0</w:delText>
              </w:r>
            </w:del>
            <w:ins w:id="5" w:author="QC-6" w:date="2020-04-17T12:23:00Z">
              <w:r w:rsidR="001849FA">
                <w:rPr>
                  <w:b/>
                  <w:noProof/>
                  <w:sz w:val="28"/>
                </w:rPr>
                <w:t>1</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8" w:name="_Toc524434278"/>
      <w:bookmarkStart w:id="9"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6DD0447B" w14:textId="77777777" w:rsidR="005F2EEB" w:rsidRPr="00F6772A" w:rsidRDefault="005F2EEB" w:rsidP="005F2EEB">
      <w:pPr>
        <w:pStyle w:val="Heading1"/>
      </w:pPr>
      <w:bookmarkStart w:id="10" w:name="_Toc20387884"/>
      <w:bookmarkStart w:id="11" w:name="_Toc29374555"/>
      <w:bookmarkStart w:id="12" w:name="_Toc20387886"/>
      <w:bookmarkStart w:id="13" w:name="_Toc29374557"/>
      <w:bookmarkEnd w:id="8"/>
      <w:bookmarkEnd w:id="9"/>
      <w:r w:rsidRPr="00F6772A">
        <w:t>2</w:t>
      </w:r>
      <w:r w:rsidRPr="00F6772A">
        <w:tab/>
        <w:t>References</w:t>
      </w:r>
      <w:bookmarkEnd w:id="10"/>
      <w:bookmarkEnd w:id="11"/>
    </w:p>
    <w:p w14:paraId="69E015FF" w14:textId="77777777" w:rsidR="005F2EEB" w:rsidRPr="00F6772A" w:rsidRDefault="005F2EEB" w:rsidP="005F2EEB">
      <w:r w:rsidRPr="00F6772A">
        <w:t>The following documents contain provisions which, through reference in this text, constitute provisions of the present document.</w:t>
      </w:r>
    </w:p>
    <w:p w14:paraId="54B8C674" w14:textId="77777777" w:rsidR="005F2EEB" w:rsidRPr="00F6772A" w:rsidRDefault="005F2EEB" w:rsidP="005F2EEB">
      <w:pPr>
        <w:pStyle w:val="B1"/>
      </w:pPr>
      <w:bookmarkStart w:id="14" w:name="OLE_LINK2"/>
      <w:bookmarkStart w:id="15" w:name="OLE_LINK3"/>
      <w:bookmarkStart w:id="16" w:name="OLE_LINK4"/>
      <w:r w:rsidRPr="00F6772A">
        <w:t>-</w:t>
      </w:r>
      <w:r w:rsidRPr="00F6772A">
        <w:tab/>
        <w:t>References are either specific (identified by date of publication, edition number, version number, etc.) or non</w:t>
      </w:r>
      <w:r w:rsidRPr="00F6772A">
        <w:noBreakHyphen/>
        <w:t>specific.</w:t>
      </w:r>
    </w:p>
    <w:p w14:paraId="4FA242C8" w14:textId="77777777" w:rsidR="005F2EEB" w:rsidRPr="00F6772A" w:rsidRDefault="005F2EEB" w:rsidP="005F2EEB">
      <w:pPr>
        <w:pStyle w:val="B1"/>
      </w:pPr>
      <w:r w:rsidRPr="00F6772A">
        <w:t>-</w:t>
      </w:r>
      <w:r w:rsidRPr="00F6772A">
        <w:tab/>
        <w:t>For a specific reference, subsequent revisions do not apply.</w:t>
      </w:r>
    </w:p>
    <w:p w14:paraId="1EE8C90D" w14:textId="77777777" w:rsidR="005F2EEB" w:rsidRPr="00F6772A" w:rsidRDefault="005F2EEB" w:rsidP="005F2EEB">
      <w:pPr>
        <w:pStyle w:val="B1"/>
      </w:pPr>
      <w:r w:rsidRPr="00F6772A">
        <w:t>-</w:t>
      </w:r>
      <w:r w:rsidRPr="00F6772A">
        <w:tab/>
        <w:t>For a non-specific reference, the latest version applies. In the case of a reference to a 3GPP document (including a GSM document), a non-specific reference implicitly refers to the latest version of that document</w:t>
      </w:r>
      <w:r w:rsidRPr="00F6772A">
        <w:rPr>
          <w:i/>
        </w:rPr>
        <w:t xml:space="preserve"> in the same Release as the present document</w:t>
      </w:r>
      <w:r w:rsidRPr="00F6772A">
        <w:t>.</w:t>
      </w:r>
    </w:p>
    <w:bookmarkEnd w:id="14"/>
    <w:bookmarkEnd w:id="15"/>
    <w:bookmarkEnd w:id="16"/>
    <w:p w14:paraId="6375BBC1" w14:textId="77777777" w:rsidR="005F2EEB" w:rsidRPr="00F6772A" w:rsidRDefault="005F2EEB" w:rsidP="005F2EEB">
      <w:pPr>
        <w:pStyle w:val="EX"/>
      </w:pPr>
      <w:r w:rsidRPr="00F6772A">
        <w:t>[1]</w:t>
      </w:r>
      <w:r w:rsidRPr="00F6772A">
        <w:tab/>
        <w:t>3GPP TR 21.905: "Vocabulary for 3GPP Specifications".</w:t>
      </w:r>
    </w:p>
    <w:p w14:paraId="36B0D89E" w14:textId="77777777" w:rsidR="005F2EEB" w:rsidRPr="00F6772A" w:rsidRDefault="005F2EEB" w:rsidP="005F2EEB">
      <w:pPr>
        <w:pStyle w:val="EX"/>
      </w:pPr>
      <w:r w:rsidRPr="00F6772A">
        <w:t>[2]</w:t>
      </w:r>
      <w:r w:rsidRPr="00F6772A">
        <w:tab/>
        <w:t>3GPP TS 36.300: "Evolved Universal Terrestrial Radio Access (E-UTRA) and Evolved Universal Terrestrial Radio Access Network (E-UTRAN); Overall description; Stage 2".</w:t>
      </w:r>
    </w:p>
    <w:p w14:paraId="397308C1" w14:textId="77777777" w:rsidR="005F2EEB" w:rsidRPr="00F6772A" w:rsidRDefault="005F2EEB" w:rsidP="005F2EEB">
      <w:pPr>
        <w:pStyle w:val="EX"/>
      </w:pPr>
      <w:r w:rsidRPr="00F6772A">
        <w:t>[3]</w:t>
      </w:r>
      <w:r w:rsidRPr="00F6772A">
        <w:tab/>
        <w:t>3GPP TS 23.501: "System Architecture for the 5G System; Stage 2".</w:t>
      </w:r>
    </w:p>
    <w:p w14:paraId="0D23A869" w14:textId="77777777" w:rsidR="005F2EEB" w:rsidRPr="00F6772A" w:rsidRDefault="005F2EEB" w:rsidP="005F2EEB">
      <w:pPr>
        <w:pStyle w:val="EX"/>
      </w:pPr>
      <w:r w:rsidRPr="00F6772A">
        <w:t>[4]</w:t>
      </w:r>
      <w:r w:rsidRPr="00F6772A">
        <w:tab/>
        <w:t>3GPP TS 38.401: "NG-RAN; Architecture description".</w:t>
      </w:r>
    </w:p>
    <w:p w14:paraId="2C0084E2" w14:textId="77777777" w:rsidR="005F2EEB" w:rsidRPr="00F6772A" w:rsidRDefault="005F2EEB" w:rsidP="005F2EEB">
      <w:pPr>
        <w:pStyle w:val="EX"/>
      </w:pPr>
      <w:r w:rsidRPr="00F6772A">
        <w:t>[5]</w:t>
      </w:r>
      <w:r w:rsidRPr="00F6772A">
        <w:tab/>
        <w:t>3GPP TS 33.501: "Security Architecture and Procedures for 5G System".</w:t>
      </w:r>
    </w:p>
    <w:p w14:paraId="2AF6A98B" w14:textId="77777777" w:rsidR="005F2EEB" w:rsidRPr="00F6772A" w:rsidRDefault="005F2EEB" w:rsidP="005F2EEB">
      <w:pPr>
        <w:pStyle w:val="EX"/>
      </w:pPr>
      <w:r w:rsidRPr="00F6772A">
        <w:t>[6]</w:t>
      </w:r>
      <w:r w:rsidRPr="00F6772A">
        <w:tab/>
        <w:t>3GPP TS 38.321: "NR; Medium Access Control (MAC) protocol specification".</w:t>
      </w:r>
    </w:p>
    <w:p w14:paraId="53D3125C" w14:textId="77777777" w:rsidR="005F2EEB" w:rsidRPr="00F6772A" w:rsidRDefault="005F2EEB" w:rsidP="005F2EEB">
      <w:pPr>
        <w:pStyle w:val="EX"/>
      </w:pPr>
      <w:r w:rsidRPr="00F6772A">
        <w:t>[7]</w:t>
      </w:r>
      <w:r w:rsidRPr="00F6772A">
        <w:tab/>
        <w:t>3GPP TS 38.322: "NR; Radio Link Control (RLC) protocol specification".</w:t>
      </w:r>
    </w:p>
    <w:p w14:paraId="63743D98" w14:textId="77777777" w:rsidR="005F2EEB" w:rsidRPr="00F6772A" w:rsidRDefault="005F2EEB" w:rsidP="005F2EEB">
      <w:pPr>
        <w:pStyle w:val="EX"/>
      </w:pPr>
      <w:r w:rsidRPr="00F6772A">
        <w:t>[8]</w:t>
      </w:r>
      <w:r w:rsidRPr="00F6772A">
        <w:tab/>
        <w:t>3GPP TS 38.323: "NR; Packet Data Convergence Protocol (PDCP) specification".</w:t>
      </w:r>
    </w:p>
    <w:p w14:paraId="7D6BD8D1" w14:textId="77777777" w:rsidR="005F2EEB" w:rsidRPr="00F6772A" w:rsidRDefault="005F2EEB" w:rsidP="005F2EEB">
      <w:pPr>
        <w:pStyle w:val="EX"/>
      </w:pPr>
      <w:r w:rsidRPr="00F6772A">
        <w:t>[9]</w:t>
      </w:r>
      <w:r w:rsidRPr="00F6772A">
        <w:tab/>
        <w:t>3GPP TS 37.324: " E-UTRA and NR; Service Data Protocol (SDAP) specification".</w:t>
      </w:r>
    </w:p>
    <w:p w14:paraId="2D69B9A5" w14:textId="77777777" w:rsidR="005F2EEB" w:rsidRPr="00F6772A" w:rsidRDefault="005F2EEB" w:rsidP="005F2EEB">
      <w:pPr>
        <w:pStyle w:val="EX"/>
      </w:pPr>
      <w:r w:rsidRPr="00F6772A">
        <w:t>[10]</w:t>
      </w:r>
      <w:r w:rsidRPr="00F6772A">
        <w:tab/>
        <w:t>3GPP TS 38.304: "NR; User Equipment (UE) procedures in Idle mode and RRC Inactive state".</w:t>
      </w:r>
    </w:p>
    <w:p w14:paraId="4C03C230" w14:textId="77777777" w:rsidR="005F2EEB" w:rsidRPr="00F6772A" w:rsidRDefault="005F2EEB" w:rsidP="005F2EEB">
      <w:pPr>
        <w:pStyle w:val="EX"/>
      </w:pPr>
      <w:r w:rsidRPr="00F6772A">
        <w:t>[11]</w:t>
      </w:r>
      <w:r w:rsidRPr="00F6772A">
        <w:tab/>
        <w:t>3GPP TS 38.306: "NR; User Equipment (UE) radio access capabilities".</w:t>
      </w:r>
    </w:p>
    <w:p w14:paraId="473D7DB5" w14:textId="77777777" w:rsidR="005F2EEB" w:rsidRPr="00F6772A" w:rsidRDefault="005F2EEB" w:rsidP="005F2EEB">
      <w:pPr>
        <w:pStyle w:val="EX"/>
      </w:pPr>
      <w:r w:rsidRPr="00F6772A">
        <w:t>[12]</w:t>
      </w:r>
      <w:r w:rsidRPr="00F6772A">
        <w:tab/>
        <w:t>3GPP TS 38.331: "NR; Radio Resource Control (RRC); Protocol specification".</w:t>
      </w:r>
    </w:p>
    <w:p w14:paraId="1D0C7387" w14:textId="77777777" w:rsidR="005F2EEB" w:rsidRPr="00F6772A" w:rsidRDefault="005F2EEB" w:rsidP="005F2EEB">
      <w:pPr>
        <w:pStyle w:val="EX"/>
      </w:pPr>
      <w:r w:rsidRPr="00F6772A">
        <w:t>[13]</w:t>
      </w:r>
      <w:r w:rsidRPr="00F6772A">
        <w:tab/>
        <w:t>3GPP TS 38.133: "NR; Requirements for support of radio resource management".</w:t>
      </w:r>
    </w:p>
    <w:p w14:paraId="01B8D5AB" w14:textId="77777777" w:rsidR="005F2EEB" w:rsidRPr="00F6772A" w:rsidRDefault="005F2EEB" w:rsidP="005F2EEB">
      <w:pPr>
        <w:pStyle w:val="EX"/>
      </w:pPr>
      <w:r w:rsidRPr="00F6772A">
        <w:t>[14]</w:t>
      </w:r>
      <w:r w:rsidRPr="00F6772A">
        <w:tab/>
        <w:t>3GPP TS 22.168: "Earthquake and Tsunami Warning System (ETWS) requirements; Stage 1".</w:t>
      </w:r>
    </w:p>
    <w:p w14:paraId="2AE9A982" w14:textId="77777777" w:rsidR="005F2EEB" w:rsidRPr="00F6772A" w:rsidRDefault="005F2EEB" w:rsidP="005F2EEB">
      <w:pPr>
        <w:pStyle w:val="EX"/>
      </w:pPr>
      <w:r w:rsidRPr="00F6772A">
        <w:t>[15]</w:t>
      </w:r>
      <w:r w:rsidRPr="00F6772A">
        <w:tab/>
        <w:t>3GPP TS 22.268: "Public Warning System (PWS) Requirements".</w:t>
      </w:r>
    </w:p>
    <w:p w14:paraId="6118B665" w14:textId="77777777" w:rsidR="005F2EEB" w:rsidRPr="00F6772A" w:rsidRDefault="005F2EEB" w:rsidP="005F2EEB">
      <w:pPr>
        <w:pStyle w:val="EX"/>
      </w:pPr>
      <w:r w:rsidRPr="00F6772A">
        <w:t>[16]</w:t>
      </w:r>
      <w:r w:rsidRPr="00F6772A">
        <w:tab/>
        <w:t>3GPP TS 38.410: "NG-RAN; NG general aspects and principles".</w:t>
      </w:r>
    </w:p>
    <w:p w14:paraId="0C1A2D31" w14:textId="77777777" w:rsidR="005F2EEB" w:rsidRPr="00F6772A" w:rsidRDefault="005F2EEB" w:rsidP="005F2EEB">
      <w:pPr>
        <w:pStyle w:val="EX"/>
      </w:pPr>
      <w:r w:rsidRPr="00F6772A">
        <w:t>[17]</w:t>
      </w:r>
      <w:r w:rsidRPr="00F6772A">
        <w:tab/>
        <w:t xml:space="preserve">3GPP TS 38.420: "NG-RAN; </w:t>
      </w:r>
      <w:proofErr w:type="spellStart"/>
      <w:r w:rsidRPr="00F6772A">
        <w:t>Xn</w:t>
      </w:r>
      <w:proofErr w:type="spellEnd"/>
      <w:r w:rsidRPr="00F6772A">
        <w:t xml:space="preserve"> general aspects and principles".</w:t>
      </w:r>
    </w:p>
    <w:p w14:paraId="634464E0" w14:textId="77777777" w:rsidR="005F2EEB" w:rsidRPr="00F6772A" w:rsidRDefault="005F2EEB" w:rsidP="005F2EEB">
      <w:pPr>
        <w:pStyle w:val="EX"/>
      </w:pPr>
      <w:r w:rsidRPr="00F6772A">
        <w:t>[18]</w:t>
      </w:r>
      <w:r w:rsidRPr="00F6772A">
        <w:tab/>
        <w:t>3GPP TS 38.101-1: "NR; User Equipment (UE) radio transmission and reception; Part 1: Range 1 Standalone".</w:t>
      </w:r>
    </w:p>
    <w:p w14:paraId="51DEC86E" w14:textId="77777777" w:rsidR="005F2EEB" w:rsidRPr="00F6772A" w:rsidRDefault="005F2EEB" w:rsidP="005F2EEB">
      <w:pPr>
        <w:pStyle w:val="EX"/>
      </w:pPr>
      <w:r w:rsidRPr="00F6772A">
        <w:t>[19]</w:t>
      </w:r>
      <w:r w:rsidRPr="00F6772A">
        <w:tab/>
        <w:t>3GPP TS 22.261: "Service requirements for next generation new services and markets".</w:t>
      </w:r>
    </w:p>
    <w:p w14:paraId="6ABC02BE" w14:textId="77777777" w:rsidR="005F2EEB" w:rsidRPr="00F6772A" w:rsidRDefault="005F2EEB" w:rsidP="005F2EEB">
      <w:pPr>
        <w:pStyle w:val="EX"/>
      </w:pPr>
      <w:r w:rsidRPr="00F6772A">
        <w:t>[20]</w:t>
      </w:r>
      <w:r w:rsidRPr="00F6772A">
        <w:tab/>
        <w:t>3GPP TS 38.202: "NR; Physical layer services provided by the physical layer"</w:t>
      </w:r>
    </w:p>
    <w:p w14:paraId="49C22A9C" w14:textId="77777777" w:rsidR="005F2EEB" w:rsidRPr="00F6772A" w:rsidRDefault="005F2EEB" w:rsidP="005F2EEB">
      <w:pPr>
        <w:pStyle w:val="EX"/>
      </w:pPr>
      <w:r w:rsidRPr="00F6772A">
        <w:t>[21]</w:t>
      </w:r>
      <w:r w:rsidRPr="00F6772A">
        <w:tab/>
        <w:t>3GPP TS 37.340: "NR; Multi-connectivity; Overall description; Stage-2".</w:t>
      </w:r>
    </w:p>
    <w:p w14:paraId="38E9789E" w14:textId="77777777" w:rsidR="005F2EEB" w:rsidRPr="00F6772A" w:rsidRDefault="005F2EEB" w:rsidP="005F2EEB">
      <w:pPr>
        <w:pStyle w:val="EX"/>
      </w:pPr>
      <w:r w:rsidRPr="00F6772A">
        <w:t>[22]</w:t>
      </w:r>
      <w:r w:rsidRPr="00F6772A">
        <w:tab/>
        <w:t>3GPP TS 23.502: "Procedures for the 5G System; Stage 2".</w:t>
      </w:r>
    </w:p>
    <w:p w14:paraId="6FC505FC" w14:textId="77777777" w:rsidR="005F2EEB" w:rsidRPr="00F6772A" w:rsidRDefault="005F2EEB" w:rsidP="005F2EEB">
      <w:pPr>
        <w:pStyle w:val="EX"/>
      </w:pPr>
      <w:r w:rsidRPr="00F6772A">
        <w:t>[23]</w:t>
      </w:r>
      <w:r w:rsidRPr="00F6772A">
        <w:tab/>
        <w:t>IETF RFC 4960 (2007-09): "Stream Control Transmission Protocol".</w:t>
      </w:r>
    </w:p>
    <w:p w14:paraId="74838469" w14:textId="77777777" w:rsidR="005F2EEB" w:rsidRPr="00F6772A" w:rsidRDefault="005F2EEB" w:rsidP="005F2EEB">
      <w:pPr>
        <w:pStyle w:val="EX"/>
      </w:pPr>
      <w:r w:rsidRPr="00F6772A">
        <w:lastRenderedPageBreak/>
        <w:t>[24]</w:t>
      </w:r>
      <w:r w:rsidRPr="00F6772A">
        <w:tab/>
        <w:t>3GPP TS 26.114: "Technical Specification Group Services and System Aspects; IP Multimedia Subsystem (IMS); Multimedia Telephony; Media handling and interaction".</w:t>
      </w:r>
    </w:p>
    <w:p w14:paraId="747BB7B0" w14:textId="77777777" w:rsidR="005F2EEB" w:rsidRPr="00F6772A" w:rsidRDefault="005F2EEB" w:rsidP="005F2EEB">
      <w:pPr>
        <w:pStyle w:val="EX"/>
      </w:pPr>
      <w:r w:rsidRPr="00F6772A">
        <w:t>[25]</w:t>
      </w:r>
      <w:r w:rsidRPr="00F6772A">
        <w:tab/>
        <w:t>Void.</w:t>
      </w:r>
    </w:p>
    <w:p w14:paraId="4942CB68" w14:textId="77777777" w:rsidR="005F2EEB" w:rsidRPr="00F6772A" w:rsidRDefault="005F2EEB" w:rsidP="005F2EEB">
      <w:pPr>
        <w:pStyle w:val="EX"/>
      </w:pPr>
      <w:r w:rsidRPr="00F6772A">
        <w:t>[26]</w:t>
      </w:r>
      <w:r w:rsidRPr="00F6772A">
        <w:tab/>
        <w:t>3GPP TS 38.413: "NG-RAN; NG Application Protocol (NGAP)".</w:t>
      </w:r>
    </w:p>
    <w:p w14:paraId="228220FC" w14:textId="77777777" w:rsidR="005F2EEB" w:rsidRPr="00F6772A" w:rsidRDefault="005F2EEB" w:rsidP="005F2EEB">
      <w:pPr>
        <w:pStyle w:val="EX"/>
      </w:pPr>
      <w:r w:rsidRPr="00F6772A">
        <w:t>[27]</w:t>
      </w:r>
      <w:r w:rsidRPr="00F6772A">
        <w:tab/>
        <w:t>IETF RFC 3168 (09/2001): "The Addition of Explicit Congestion Notification (ECN) to IP".</w:t>
      </w:r>
    </w:p>
    <w:p w14:paraId="753832F8" w14:textId="77777777" w:rsidR="005F2EEB" w:rsidRPr="00F6772A" w:rsidRDefault="005F2EEB" w:rsidP="005F2EEB">
      <w:pPr>
        <w:pStyle w:val="EX"/>
      </w:pPr>
      <w:r w:rsidRPr="00F6772A">
        <w:t>[28]</w:t>
      </w:r>
      <w:r w:rsidRPr="00F6772A">
        <w:tab/>
        <w:t>3GPP TS 24.501: "NR; Non-Access-Stratum (NAS) protocol for 5G System (5GS)".</w:t>
      </w:r>
    </w:p>
    <w:p w14:paraId="0808429E" w14:textId="77777777" w:rsidR="005F2EEB" w:rsidRPr="00F6772A" w:rsidRDefault="005F2EEB" w:rsidP="005F2EEB">
      <w:pPr>
        <w:pStyle w:val="EX"/>
      </w:pPr>
      <w:r w:rsidRPr="00F6772A">
        <w:t>[29]</w:t>
      </w:r>
      <w:r w:rsidRPr="00F6772A">
        <w:tab/>
        <w:t>3GPP TS 36.331: "Evolved Universal Terrestrial Radio Access (E-UTRA); Radio Resource Control (RRC); Protocol specification".</w:t>
      </w:r>
    </w:p>
    <w:p w14:paraId="3FF057E1" w14:textId="69577A4A" w:rsidR="005F2EEB" w:rsidRDefault="005F2EEB" w:rsidP="005F2EEB">
      <w:pPr>
        <w:pStyle w:val="EX"/>
      </w:pPr>
      <w:r w:rsidRPr="00F6772A">
        <w:t>[30]</w:t>
      </w:r>
      <w:r w:rsidRPr="00F6772A">
        <w:tab/>
        <w:t>3GPP TS 38.415: "NG-RAN; PDU Session User Plane Protocol".</w:t>
      </w:r>
    </w:p>
    <w:p w14:paraId="5BA54228" w14:textId="0516900A" w:rsidR="00565945" w:rsidDel="00DD7630" w:rsidRDefault="00565945" w:rsidP="00F27B33">
      <w:pPr>
        <w:pStyle w:val="EX"/>
        <w:rPr>
          <w:del w:id="17" w:author="QC-5" w:date="2020-03-05T19:01:00Z"/>
        </w:rPr>
      </w:pPr>
      <w:ins w:id="18" w:author="QC-5" w:date="2020-03-05T19:04:00Z">
        <w:r>
          <w:t>[</w:t>
        </w:r>
      </w:ins>
      <w:ins w:id="19" w:author="QC-5" w:date="2020-03-05T19:46:00Z">
        <w:del w:id="20" w:author="QC-6" w:date="2020-04-17T12:26:00Z">
          <w:r w:rsidDel="001849FA">
            <w:delText>zz</w:delText>
          </w:r>
        </w:del>
      </w:ins>
      <w:ins w:id="21" w:author="QC-6" w:date="2020-04-17T12:26:00Z">
        <w:r w:rsidR="001849FA">
          <w:t>31</w:t>
        </w:r>
      </w:ins>
      <w:ins w:id="22" w:author="QC-5" w:date="2020-03-05T19:04:00Z">
        <w:r>
          <w:t>]</w:t>
        </w:r>
        <w:r>
          <w:tab/>
          <w:t>3GPP TS 38.</w:t>
        </w:r>
      </w:ins>
      <w:ins w:id="23" w:author="QC-5" w:date="2020-03-06T09:31:00Z">
        <w:r>
          <w:t>34</w:t>
        </w:r>
      </w:ins>
      <w:ins w:id="24" w:author="QC-5" w:date="2020-03-05T19:04:00Z">
        <w:r>
          <w:t xml:space="preserve">0: </w:t>
        </w:r>
      </w:ins>
      <w:ins w:id="25" w:author="QC-5" w:date="2020-03-05T19:50:00Z">
        <w:r w:rsidRPr="00F6772A">
          <w:t>"</w:t>
        </w:r>
      </w:ins>
      <w:ins w:id="26" w:author="QC-5" w:date="2020-03-06T09:31:00Z">
        <w:r w:rsidR="00F27B33">
          <w:t>NR; Backhaul Adaptation Protocol (BAP) specification</w:t>
        </w:r>
      </w:ins>
      <w:ins w:id="27" w:author="QC-5" w:date="2020-03-05T19:51:00Z">
        <w:r w:rsidRPr="00F6772A">
          <w:t>"</w:t>
        </w:r>
      </w:ins>
      <w:ins w:id="28" w:author="QC-5" w:date="2020-03-05T19:49:00Z">
        <w:r>
          <w:t>.</w:t>
        </w:r>
      </w:ins>
    </w:p>
    <w:p w14:paraId="5BFB4844" w14:textId="03EE49E6" w:rsidR="005F2EEB" w:rsidDel="00DD7630" w:rsidRDefault="0067014F" w:rsidP="005F2EEB">
      <w:pPr>
        <w:pStyle w:val="EX"/>
        <w:rPr>
          <w:del w:id="29" w:author="QC-5" w:date="2020-03-05T19:01:00Z"/>
        </w:rPr>
      </w:pPr>
      <w:ins w:id="30" w:author="QC-5" w:date="2020-03-05T19:04:00Z">
        <w:r>
          <w:t>[</w:t>
        </w:r>
      </w:ins>
      <w:ins w:id="31" w:author="QC-5" w:date="2020-03-05T19:46:00Z">
        <w:del w:id="32" w:author="QC-6" w:date="2020-04-17T12:26:00Z">
          <w:r w:rsidR="00615611" w:rsidDel="001849FA">
            <w:delText>zz</w:delText>
          </w:r>
        </w:del>
      </w:ins>
      <w:ins w:id="33" w:author="QC-6" w:date="2020-04-17T12:26:00Z">
        <w:r w:rsidR="001849FA">
          <w:t>32</w:t>
        </w:r>
      </w:ins>
      <w:ins w:id="34" w:author="QC-5" w:date="2020-03-05T19:04:00Z">
        <w:r>
          <w:t>]</w:t>
        </w:r>
        <w:r>
          <w:tab/>
          <w:t xml:space="preserve">3GPP TS 38.470: </w:t>
        </w:r>
      </w:ins>
      <w:ins w:id="35" w:author="QC-5" w:date="2020-03-05T19:50:00Z">
        <w:r w:rsidR="003071A4" w:rsidRPr="00F6772A">
          <w:t>"</w:t>
        </w:r>
      </w:ins>
      <w:ins w:id="36" w:author="QC-5" w:date="2020-03-05T19:49:00Z">
        <w:r w:rsidR="00554D41" w:rsidRPr="00F6772A">
          <w:t xml:space="preserve">NG-RAN; </w:t>
        </w:r>
      </w:ins>
      <w:ins w:id="37" w:author="QC-5" w:date="2020-03-05T19:50:00Z">
        <w:r w:rsidR="00554D41" w:rsidRPr="00554D41">
          <w:t>F1 application protocol (F1AP)</w:t>
        </w:r>
      </w:ins>
      <w:ins w:id="38" w:author="QC-5" w:date="2020-03-05T19:51:00Z">
        <w:r w:rsidR="003071A4" w:rsidRPr="003071A4">
          <w:t xml:space="preserve"> </w:t>
        </w:r>
        <w:r w:rsidR="003071A4" w:rsidRPr="00F6772A">
          <w:t>"</w:t>
        </w:r>
      </w:ins>
      <w:ins w:id="39" w:author="QC-5" w:date="2020-03-05T19:49:00Z">
        <w:r w:rsidR="00554D41">
          <w:t>.</w:t>
        </w:r>
      </w:ins>
    </w:p>
    <w:p w14:paraId="2448EC76" w14:textId="652CE68F" w:rsidR="00DD7630" w:rsidRPr="00F6772A" w:rsidRDefault="00DD7630" w:rsidP="005F2EEB">
      <w:pPr>
        <w:pStyle w:val="EX"/>
        <w:rPr>
          <w:ins w:id="40" w:author="QC-5" w:date="2020-03-05T19:04:00Z"/>
        </w:rPr>
      </w:pPr>
      <w:ins w:id="41" w:author="QC-5" w:date="2020-03-05T19:04:00Z">
        <w:r>
          <w:t>[</w:t>
        </w:r>
      </w:ins>
      <w:ins w:id="42" w:author="QC-5" w:date="2020-03-05T19:46:00Z">
        <w:del w:id="43" w:author="QC-6" w:date="2020-04-17T12:26:00Z">
          <w:r w:rsidR="00615611" w:rsidDel="001849FA">
            <w:delText>zz</w:delText>
          </w:r>
        </w:del>
      </w:ins>
      <w:ins w:id="44" w:author="QC-6" w:date="2020-04-17T12:26:00Z">
        <w:r w:rsidR="001849FA">
          <w:t>33</w:t>
        </w:r>
      </w:ins>
      <w:ins w:id="45" w:author="QC-5" w:date="2020-03-05T19:04:00Z">
        <w:r>
          <w:t>]</w:t>
        </w:r>
        <w:r>
          <w:tab/>
          <w:t xml:space="preserve">3GPP TS </w:t>
        </w:r>
      </w:ins>
      <w:ins w:id="46" w:author="QC-5" w:date="2020-03-05T19:07:00Z">
        <w:r w:rsidR="00A91983">
          <w:t>38.425:</w:t>
        </w:r>
      </w:ins>
      <w:ins w:id="47" w:author="QC-5" w:date="2020-03-05T19:49:00Z">
        <w:r w:rsidR="00554D41" w:rsidRPr="00554D41">
          <w:t xml:space="preserve"> </w:t>
        </w:r>
      </w:ins>
      <w:ins w:id="48" w:author="QC-5" w:date="2020-03-05T19:51:00Z">
        <w:r w:rsidR="003071A4" w:rsidRPr="00F6772A">
          <w:t>"</w:t>
        </w:r>
      </w:ins>
      <w:ins w:id="49" w:author="QC-5" w:date="2020-03-05T19:49:00Z">
        <w:r w:rsidR="00554D41" w:rsidRPr="00F6772A">
          <w:t xml:space="preserve">NG-RAN; </w:t>
        </w:r>
        <w:r w:rsidR="00554D41" w:rsidRPr="00C84766">
          <w:t>NR user plane protocol</w:t>
        </w:r>
      </w:ins>
      <w:ins w:id="50" w:author="QC-5" w:date="2020-03-05T19:51:00Z">
        <w:r w:rsidR="003071A4" w:rsidRPr="00F6772A">
          <w:t>"</w:t>
        </w:r>
      </w:ins>
      <w:ins w:id="51" w:author="QC-5" w:date="2020-03-05T19:49:00Z">
        <w:r w:rsidR="00554D41">
          <w:t>.</w:t>
        </w:r>
      </w:ins>
    </w:p>
    <w:p w14:paraId="4AFD0FE4" w14:textId="77777777" w:rsidR="005F2EEB" w:rsidRPr="00B90C4B" w:rsidRDefault="005F2EEB" w:rsidP="005F2EE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new)</w:t>
      </w:r>
    </w:p>
    <w:p w14:paraId="7687E382" w14:textId="2E7933E2" w:rsidR="004219CC" w:rsidRPr="00F6772A" w:rsidRDefault="004219CC" w:rsidP="004219CC">
      <w:pPr>
        <w:pStyle w:val="Heading2"/>
      </w:pPr>
      <w:r w:rsidRPr="00F6772A">
        <w:t>3.1</w:t>
      </w:r>
      <w:r w:rsidRPr="00F6772A">
        <w:tab/>
        <w:t>Abbreviations</w:t>
      </w:r>
      <w:bookmarkEnd w:id="12"/>
      <w:bookmarkEnd w:id="13"/>
    </w:p>
    <w:p w14:paraId="562FE517" w14:textId="77777777" w:rsidR="004219CC" w:rsidRPr="00F6772A" w:rsidRDefault="004219CC" w:rsidP="004219CC">
      <w:pPr>
        <w:keepNext/>
      </w:pPr>
      <w:r w:rsidRPr="00F6772A">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6748EBB" w14:textId="77777777" w:rsidR="004219CC" w:rsidRPr="00F6772A" w:rsidRDefault="004219CC" w:rsidP="004219CC">
      <w:pPr>
        <w:pStyle w:val="EW"/>
      </w:pPr>
      <w:r w:rsidRPr="00F6772A">
        <w:t>5GC</w:t>
      </w:r>
      <w:r w:rsidRPr="00F6772A">
        <w:tab/>
        <w:t>5G Core Network</w:t>
      </w:r>
    </w:p>
    <w:p w14:paraId="40945A93" w14:textId="77777777" w:rsidR="004219CC" w:rsidRPr="00F6772A" w:rsidRDefault="004219CC" w:rsidP="004219CC">
      <w:pPr>
        <w:pStyle w:val="EW"/>
      </w:pPr>
      <w:r w:rsidRPr="00F6772A">
        <w:t>5QI</w:t>
      </w:r>
      <w:r w:rsidRPr="00F6772A">
        <w:tab/>
        <w:t>5G QoS Identifier</w:t>
      </w:r>
    </w:p>
    <w:p w14:paraId="16638D8D" w14:textId="77777777" w:rsidR="004219CC" w:rsidRPr="00F6772A" w:rsidRDefault="004219CC" w:rsidP="004219CC">
      <w:pPr>
        <w:pStyle w:val="EW"/>
      </w:pPr>
      <w:r w:rsidRPr="00F6772A">
        <w:t>A-CSI</w:t>
      </w:r>
      <w:r w:rsidRPr="00F6772A">
        <w:tab/>
        <w:t>Aperiodic CSI</w:t>
      </w:r>
    </w:p>
    <w:p w14:paraId="043A0D07" w14:textId="77777777" w:rsidR="004219CC" w:rsidRPr="00F6772A" w:rsidRDefault="004219CC" w:rsidP="004219CC">
      <w:pPr>
        <w:pStyle w:val="EW"/>
      </w:pPr>
      <w:r w:rsidRPr="00F6772A">
        <w:t>AKA</w:t>
      </w:r>
      <w:r w:rsidRPr="00F6772A">
        <w:tab/>
        <w:t>Authentication and Key Agreement</w:t>
      </w:r>
    </w:p>
    <w:p w14:paraId="42127EDD" w14:textId="77777777" w:rsidR="004219CC" w:rsidRPr="00F6772A" w:rsidRDefault="004219CC" w:rsidP="004219CC">
      <w:pPr>
        <w:pStyle w:val="EW"/>
      </w:pPr>
      <w:r w:rsidRPr="00F6772A">
        <w:t>AMBR</w:t>
      </w:r>
      <w:r w:rsidRPr="00F6772A">
        <w:tab/>
        <w:t>Aggregate Maximum Bit Rate</w:t>
      </w:r>
    </w:p>
    <w:p w14:paraId="5A99BC66" w14:textId="77777777" w:rsidR="004219CC" w:rsidRPr="00F6772A" w:rsidRDefault="004219CC" w:rsidP="004219CC">
      <w:pPr>
        <w:pStyle w:val="EW"/>
      </w:pPr>
      <w:r w:rsidRPr="00F6772A">
        <w:t>AMC</w:t>
      </w:r>
      <w:r w:rsidRPr="00F6772A">
        <w:tab/>
        <w:t>Adaptive Modulation and Coding</w:t>
      </w:r>
    </w:p>
    <w:p w14:paraId="56DD8645" w14:textId="77777777" w:rsidR="004219CC" w:rsidRPr="00F6772A" w:rsidRDefault="004219CC" w:rsidP="004219CC">
      <w:pPr>
        <w:pStyle w:val="EW"/>
      </w:pPr>
      <w:r w:rsidRPr="00F6772A">
        <w:t>AMF</w:t>
      </w:r>
      <w:r w:rsidRPr="00F6772A">
        <w:tab/>
        <w:t>Access and Mobility Management Function</w:t>
      </w:r>
    </w:p>
    <w:p w14:paraId="0B74F084" w14:textId="77777777" w:rsidR="004219CC" w:rsidRPr="00F6772A" w:rsidRDefault="004219CC" w:rsidP="004219CC">
      <w:pPr>
        <w:pStyle w:val="EW"/>
      </w:pPr>
      <w:r w:rsidRPr="00F6772A">
        <w:t>ARP</w:t>
      </w:r>
      <w:r w:rsidRPr="00F6772A">
        <w:tab/>
        <w:t>Allocation and Retention Priority</w:t>
      </w:r>
    </w:p>
    <w:p w14:paraId="203BBD90" w14:textId="77777777" w:rsidR="004219CC" w:rsidRPr="00F6772A" w:rsidRDefault="004219CC" w:rsidP="004219CC">
      <w:pPr>
        <w:pStyle w:val="EW"/>
      </w:pPr>
      <w:r w:rsidRPr="00F6772A">
        <w:t>BA</w:t>
      </w:r>
      <w:r w:rsidRPr="00F6772A">
        <w:tab/>
        <w:t>Bandwidth Adaptation</w:t>
      </w:r>
    </w:p>
    <w:p w14:paraId="2EE40D56" w14:textId="77777777" w:rsidR="004219CC" w:rsidRPr="00F6772A" w:rsidRDefault="004219CC" w:rsidP="004219CC">
      <w:pPr>
        <w:pStyle w:val="EW"/>
      </w:pPr>
      <w:r w:rsidRPr="00F6772A">
        <w:t>BCH</w:t>
      </w:r>
      <w:r w:rsidRPr="00F6772A">
        <w:tab/>
        <w:t>Broadcast Channel</w:t>
      </w:r>
    </w:p>
    <w:p w14:paraId="01F6808A" w14:textId="455D4096" w:rsidR="004219CC" w:rsidRDefault="004219CC" w:rsidP="004219CC">
      <w:pPr>
        <w:pStyle w:val="EW"/>
        <w:rPr>
          <w:ins w:id="52" w:author="QC-5" w:date="2020-03-05T17:45:00Z"/>
        </w:rPr>
      </w:pPr>
      <w:ins w:id="53" w:author="QC-5" w:date="2020-03-05T17:45:00Z">
        <w:r>
          <w:t>BH</w:t>
        </w:r>
        <w:r>
          <w:tab/>
        </w:r>
        <w:r>
          <w:tab/>
          <w:t>Backhaul</w:t>
        </w:r>
      </w:ins>
    </w:p>
    <w:p w14:paraId="7DE075C7" w14:textId="65B59822" w:rsidR="004219CC" w:rsidRPr="00F6772A" w:rsidRDefault="004219CC" w:rsidP="004219CC">
      <w:pPr>
        <w:pStyle w:val="EW"/>
      </w:pPr>
      <w:r w:rsidRPr="00F6772A">
        <w:t>BPSK</w:t>
      </w:r>
      <w:r w:rsidRPr="00F6772A">
        <w:tab/>
        <w:t>Binary Phase Shift Keying</w:t>
      </w:r>
    </w:p>
    <w:p w14:paraId="271355D2" w14:textId="77777777" w:rsidR="004219CC" w:rsidRPr="00F6772A" w:rsidRDefault="004219CC" w:rsidP="004219CC">
      <w:pPr>
        <w:pStyle w:val="EW"/>
      </w:pPr>
      <w:r w:rsidRPr="00F6772A">
        <w:t>C-RNTI</w:t>
      </w:r>
      <w:r w:rsidRPr="00F6772A">
        <w:tab/>
        <w:t>Cell RNTI</w:t>
      </w:r>
    </w:p>
    <w:p w14:paraId="2BD01CF3" w14:textId="77777777" w:rsidR="004219CC" w:rsidRPr="00F6772A" w:rsidRDefault="004219CC" w:rsidP="004219CC">
      <w:pPr>
        <w:pStyle w:val="EW"/>
      </w:pPr>
      <w:r w:rsidRPr="00F6772A">
        <w:t>CBRA</w:t>
      </w:r>
      <w:r w:rsidRPr="00F6772A">
        <w:tab/>
        <w:t>Contention Based Random Access</w:t>
      </w:r>
    </w:p>
    <w:p w14:paraId="69F370F0" w14:textId="77777777" w:rsidR="004219CC" w:rsidRPr="00F6772A" w:rsidRDefault="004219CC" w:rsidP="004219CC">
      <w:pPr>
        <w:pStyle w:val="EW"/>
      </w:pPr>
      <w:r w:rsidRPr="00F6772A">
        <w:t>CCE</w:t>
      </w:r>
      <w:r w:rsidRPr="00F6772A">
        <w:tab/>
        <w:t>Control Channel Element</w:t>
      </w:r>
    </w:p>
    <w:p w14:paraId="3B409F26" w14:textId="77777777" w:rsidR="004219CC" w:rsidRPr="00F6772A" w:rsidRDefault="004219CC" w:rsidP="004219CC">
      <w:pPr>
        <w:pStyle w:val="EW"/>
      </w:pPr>
      <w:r w:rsidRPr="00F6772A">
        <w:t>CD-SSB</w:t>
      </w:r>
      <w:r w:rsidRPr="00F6772A">
        <w:tab/>
        <w:t>Cell Defining SSB</w:t>
      </w:r>
    </w:p>
    <w:p w14:paraId="3926473A" w14:textId="77777777" w:rsidR="004219CC" w:rsidRPr="00F6772A" w:rsidRDefault="004219CC" w:rsidP="004219CC">
      <w:pPr>
        <w:pStyle w:val="EW"/>
      </w:pPr>
      <w:r w:rsidRPr="00F6772A">
        <w:t>CFRA</w:t>
      </w:r>
      <w:r w:rsidRPr="00F6772A">
        <w:tab/>
        <w:t>Contention Free Random Access</w:t>
      </w:r>
    </w:p>
    <w:p w14:paraId="0C874E6C" w14:textId="77777777" w:rsidR="004219CC" w:rsidRPr="00F6772A" w:rsidRDefault="004219CC" w:rsidP="004219CC">
      <w:pPr>
        <w:pStyle w:val="EW"/>
      </w:pPr>
      <w:r w:rsidRPr="00F6772A">
        <w:t>CMAS</w:t>
      </w:r>
      <w:r w:rsidRPr="00F6772A">
        <w:tab/>
        <w:t>Commercial Mobile Alert Service</w:t>
      </w:r>
    </w:p>
    <w:p w14:paraId="3DD82A40" w14:textId="77777777" w:rsidR="004219CC" w:rsidRPr="00F6772A" w:rsidRDefault="004219CC" w:rsidP="004219CC">
      <w:pPr>
        <w:pStyle w:val="EW"/>
      </w:pPr>
      <w:r w:rsidRPr="00F6772A">
        <w:t>CORESET</w:t>
      </w:r>
      <w:r w:rsidRPr="00F6772A">
        <w:tab/>
        <w:t>Control Resource Set</w:t>
      </w:r>
    </w:p>
    <w:p w14:paraId="63493C3A" w14:textId="3B205EA4" w:rsidR="00726580" w:rsidRDefault="00726580" w:rsidP="00726580">
      <w:pPr>
        <w:pStyle w:val="EW"/>
        <w:rPr>
          <w:ins w:id="54" w:author="QC-5" w:date="2020-03-05T17:46:00Z"/>
        </w:rPr>
      </w:pPr>
      <w:ins w:id="55" w:author="QC-5" w:date="2020-03-05T17:46:00Z">
        <w:r>
          <w:t>DAG</w:t>
        </w:r>
        <w:r>
          <w:tab/>
        </w:r>
        <w:r>
          <w:tab/>
          <w:t>Directed Acyclic Graph</w:t>
        </w:r>
      </w:ins>
    </w:p>
    <w:p w14:paraId="28D9A8C0" w14:textId="6C53BB66" w:rsidR="004219CC" w:rsidRPr="00F6772A" w:rsidRDefault="004219CC" w:rsidP="004219CC">
      <w:pPr>
        <w:pStyle w:val="EW"/>
      </w:pPr>
      <w:r w:rsidRPr="00F6772A">
        <w:t>DFT</w:t>
      </w:r>
      <w:r w:rsidRPr="00F6772A">
        <w:tab/>
        <w:t>Discrete Fourier Transform</w:t>
      </w:r>
    </w:p>
    <w:p w14:paraId="412B9CE0" w14:textId="77777777" w:rsidR="004219CC" w:rsidRPr="00F6772A" w:rsidRDefault="004219CC" w:rsidP="004219CC">
      <w:pPr>
        <w:pStyle w:val="EW"/>
      </w:pPr>
      <w:r w:rsidRPr="00F6772A">
        <w:t>DCI</w:t>
      </w:r>
      <w:r w:rsidRPr="00F6772A">
        <w:tab/>
        <w:t>Downlink Control Information</w:t>
      </w:r>
    </w:p>
    <w:p w14:paraId="412E1005" w14:textId="77777777" w:rsidR="004219CC" w:rsidRPr="00F6772A" w:rsidRDefault="004219CC" w:rsidP="004219CC">
      <w:pPr>
        <w:pStyle w:val="EW"/>
      </w:pPr>
      <w:r w:rsidRPr="00F6772A">
        <w:t>DL-SCH</w:t>
      </w:r>
      <w:r w:rsidRPr="00F6772A">
        <w:tab/>
        <w:t>Downlink Shared Channel</w:t>
      </w:r>
    </w:p>
    <w:p w14:paraId="1F297712" w14:textId="77777777" w:rsidR="004219CC" w:rsidRPr="00F6772A" w:rsidRDefault="004219CC" w:rsidP="004219CC">
      <w:pPr>
        <w:pStyle w:val="EW"/>
      </w:pPr>
      <w:r w:rsidRPr="00F6772A">
        <w:t>DMRS</w:t>
      </w:r>
      <w:r w:rsidRPr="00F6772A">
        <w:tab/>
        <w:t>Demodulation Reference Signal</w:t>
      </w:r>
    </w:p>
    <w:p w14:paraId="14C9AC8F" w14:textId="77777777" w:rsidR="004219CC" w:rsidRPr="00F6772A" w:rsidRDefault="004219CC" w:rsidP="004219CC">
      <w:pPr>
        <w:pStyle w:val="EW"/>
      </w:pPr>
      <w:r w:rsidRPr="00F6772A">
        <w:t>DRX</w:t>
      </w:r>
      <w:r w:rsidRPr="00F6772A">
        <w:tab/>
        <w:t>Discontinuous Reception</w:t>
      </w:r>
    </w:p>
    <w:p w14:paraId="17ED9436" w14:textId="77777777" w:rsidR="004219CC" w:rsidRPr="00F6772A" w:rsidRDefault="004219CC" w:rsidP="004219CC">
      <w:pPr>
        <w:pStyle w:val="EW"/>
      </w:pPr>
      <w:r w:rsidRPr="00F6772A">
        <w:t>ETWS</w:t>
      </w:r>
      <w:r w:rsidRPr="00F6772A">
        <w:tab/>
        <w:t>Earthquake and Tsunami Warning System</w:t>
      </w:r>
    </w:p>
    <w:p w14:paraId="105BA02E" w14:textId="77777777" w:rsidR="004219CC" w:rsidRPr="00F6772A" w:rsidRDefault="004219CC" w:rsidP="004219CC">
      <w:pPr>
        <w:pStyle w:val="EW"/>
      </w:pPr>
      <w:r w:rsidRPr="00F6772A">
        <w:t>GFBR</w:t>
      </w:r>
      <w:r w:rsidRPr="00F6772A">
        <w:tab/>
        <w:t>Guaranteed Flow Bit Rate</w:t>
      </w:r>
    </w:p>
    <w:p w14:paraId="0D638113" w14:textId="76B881FA" w:rsidR="00E011B5" w:rsidRDefault="00E011B5" w:rsidP="00E011B5">
      <w:pPr>
        <w:pStyle w:val="EW"/>
        <w:rPr>
          <w:ins w:id="56" w:author="QC-5" w:date="2020-03-05T17:47:00Z"/>
        </w:rPr>
      </w:pPr>
      <w:ins w:id="57" w:author="QC-5" w:date="2020-03-05T17:47:00Z">
        <w:r>
          <w:t>IAB</w:t>
        </w:r>
        <w:r>
          <w:tab/>
          <w:t>Integrated Access and Backhaul</w:t>
        </w:r>
      </w:ins>
    </w:p>
    <w:p w14:paraId="261CBFE8" w14:textId="7A399058" w:rsidR="004219CC" w:rsidRPr="00F6772A" w:rsidRDefault="004219CC" w:rsidP="004219CC">
      <w:pPr>
        <w:pStyle w:val="EW"/>
      </w:pPr>
      <w:r w:rsidRPr="00F6772A">
        <w:t>I-RNTI</w:t>
      </w:r>
      <w:r w:rsidRPr="00F6772A">
        <w:tab/>
        <w:t>Inactive RNTI</w:t>
      </w:r>
    </w:p>
    <w:p w14:paraId="37FAEDCA" w14:textId="77777777" w:rsidR="004219CC" w:rsidRPr="00F6772A" w:rsidRDefault="004219CC" w:rsidP="004219CC">
      <w:pPr>
        <w:pStyle w:val="EW"/>
      </w:pPr>
      <w:r w:rsidRPr="00F6772A">
        <w:t>INT-RNTI</w:t>
      </w:r>
      <w:r w:rsidRPr="00F6772A">
        <w:tab/>
        <w:t>Interruption RNTI</w:t>
      </w:r>
    </w:p>
    <w:p w14:paraId="3081354D" w14:textId="77777777" w:rsidR="004219CC" w:rsidRPr="00F6772A" w:rsidRDefault="004219CC" w:rsidP="004219CC">
      <w:pPr>
        <w:pStyle w:val="EW"/>
      </w:pPr>
      <w:r w:rsidRPr="00F6772A">
        <w:t>LDPC</w:t>
      </w:r>
      <w:r w:rsidRPr="00F6772A">
        <w:tab/>
        <w:t>Low Density Parity Check</w:t>
      </w:r>
    </w:p>
    <w:p w14:paraId="67E6996C" w14:textId="77777777" w:rsidR="004219CC" w:rsidRPr="00F6772A" w:rsidRDefault="004219CC" w:rsidP="004219CC">
      <w:pPr>
        <w:pStyle w:val="EW"/>
      </w:pPr>
      <w:r w:rsidRPr="00F6772A">
        <w:t>MDBV</w:t>
      </w:r>
      <w:r w:rsidRPr="00F6772A">
        <w:tab/>
        <w:t>Maximum Data Burst Volume</w:t>
      </w:r>
    </w:p>
    <w:p w14:paraId="1498A4E5" w14:textId="77777777" w:rsidR="004219CC" w:rsidRPr="00F6772A" w:rsidRDefault="004219CC" w:rsidP="004219CC">
      <w:pPr>
        <w:pStyle w:val="EW"/>
      </w:pPr>
      <w:r w:rsidRPr="00F6772A">
        <w:t>MIB</w:t>
      </w:r>
      <w:r w:rsidRPr="00F6772A">
        <w:tab/>
        <w:t>Master Information Block</w:t>
      </w:r>
    </w:p>
    <w:p w14:paraId="3EFAA4CE" w14:textId="77777777" w:rsidR="004219CC" w:rsidRPr="00F6772A" w:rsidRDefault="004219CC" w:rsidP="004219CC">
      <w:pPr>
        <w:pStyle w:val="EW"/>
        <w:rPr>
          <w:lang w:eastAsia="zh-CN"/>
        </w:rPr>
      </w:pPr>
      <w:r w:rsidRPr="00F6772A">
        <w:lastRenderedPageBreak/>
        <w:t>MICO</w:t>
      </w:r>
      <w:r w:rsidRPr="00F6772A">
        <w:tab/>
      </w:r>
      <w:r w:rsidRPr="00F6772A">
        <w:rPr>
          <w:lang w:eastAsia="zh-CN"/>
        </w:rPr>
        <w:t>Mobile Initiated Connection Only</w:t>
      </w:r>
    </w:p>
    <w:p w14:paraId="309154D8" w14:textId="77777777" w:rsidR="004219CC" w:rsidRPr="00F6772A" w:rsidRDefault="004219CC" w:rsidP="004219CC">
      <w:pPr>
        <w:pStyle w:val="EW"/>
      </w:pPr>
      <w:r w:rsidRPr="00F6772A">
        <w:t>MFBR</w:t>
      </w:r>
      <w:r w:rsidRPr="00F6772A">
        <w:tab/>
        <w:t>Maximum Flow Bit Rate</w:t>
      </w:r>
    </w:p>
    <w:p w14:paraId="5270AC6C" w14:textId="77777777" w:rsidR="004219CC" w:rsidRPr="00F6772A" w:rsidRDefault="004219CC" w:rsidP="004219CC">
      <w:pPr>
        <w:pStyle w:val="EW"/>
      </w:pPr>
      <w:r w:rsidRPr="00F6772A">
        <w:t>MMTEL</w:t>
      </w:r>
      <w:r w:rsidRPr="00F6772A">
        <w:tab/>
        <w:t>Multimedia telephony</w:t>
      </w:r>
    </w:p>
    <w:p w14:paraId="47938FCA" w14:textId="77777777" w:rsidR="004219CC" w:rsidRPr="00F6772A" w:rsidRDefault="004219CC" w:rsidP="004219CC">
      <w:pPr>
        <w:pStyle w:val="EW"/>
      </w:pPr>
      <w:r w:rsidRPr="00F6772A">
        <w:t>MNO</w:t>
      </w:r>
      <w:r w:rsidRPr="00F6772A">
        <w:tab/>
        <w:t>Mobile Network Operator</w:t>
      </w:r>
    </w:p>
    <w:p w14:paraId="5A206EFB" w14:textId="7A4AD5A8" w:rsidR="00E011B5" w:rsidRPr="00520387" w:rsidRDefault="00E011B5" w:rsidP="00E011B5">
      <w:pPr>
        <w:pStyle w:val="EW"/>
        <w:rPr>
          <w:ins w:id="58" w:author="QC-5" w:date="2020-03-05T17:47:00Z"/>
        </w:rPr>
      </w:pPr>
      <w:ins w:id="59" w:author="QC-5" w:date="2020-03-05T17:47:00Z">
        <w:r>
          <w:t>MT</w:t>
        </w:r>
        <w:r>
          <w:tab/>
          <w:t>Mobile Termination</w:t>
        </w:r>
      </w:ins>
    </w:p>
    <w:p w14:paraId="03000916" w14:textId="1EC421C6" w:rsidR="004219CC" w:rsidRPr="00F6772A" w:rsidRDefault="004219CC" w:rsidP="004219CC">
      <w:pPr>
        <w:pStyle w:val="EW"/>
      </w:pPr>
      <w:r w:rsidRPr="00F6772A">
        <w:t>MU-MIMO</w:t>
      </w:r>
      <w:r w:rsidRPr="00F6772A">
        <w:tab/>
      </w:r>
      <w:proofErr w:type="gramStart"/>
      <w:r w:rsidRPr="00F6772A">
        <w:t>Multi User</w:t>
      </w:r>
      <w:proofErr w:type="gramEnd"/>
      <w:r w:rsidRPr="00F6772A">
        <w:t xml:space="preserve"> MIMO</w:t>
      </w:r>
    </w:p>
    <w:p w14:paraId="33693628" w14:textId="77777777" w:rsidR="004219CC" w:rsidRPr="00F6772A" w:rsidRDefault="004219CC" w:rsidP="004219CC">
      <w:pPr>
        <w:pStyle w:val="EW"/>
      </w:pPr>
      <w:r w:rsidRPr="00F6772A">
        <w:t>NCGI</w:t>
      </w:r>
      <w:r w:rsidRPr="00F6772A">
        <w:tab/>
        <w:t>NR Cell Global Identifier</w:t>
      </w:r>
    </w:p>
    <w:p w14:paraId="664F79F8" w14:textId="77777777" w:rsidR="004219CC" w:rsidRPr="00F6772A" w:rsidRDefault="004219CC" w:rsidP="004219CC">
      <w:pPr>
        <w:pStyle w:val="EW"/>
      </w:pPr>
      <w:r w:rsidRPr="00F6772A">
        <w:t>NCR</w:t>
      </w:r>
      <w:r w:rsidRPr="00F6772A">
        <w:tab/>
        <w:t>Neighbour Cell Relation</w:t>
      </w:r>
    </w:p>
    <w:p w14:paraId="1206FCFB" w14:textId="77777777" w:rsidR="004219CC" w:rsidRPr="00F6772A" w:rsidRDefault="004219CC" w:rsidP="004219CC">
      <w:pPr>
        <w:pStyle w:val="EW"/>
      </w:pPr>
      <w:r w:rsidRPr="00F6772A">
        <w:t>NCRT</w:t>
      </w:r>
      <w:r w:rsidRPr="00F6772A">
        <w:tab/>
        <w:t>Neighbour Cell Relation Table</w:t>
      </w:r>
    </w:p>
    <w:p w14:paraId="3123F384" w14:textId="77777777" w:rsidR="004219CC" w:rsidRPr="00F6772A" w:rsidRDefault="004219CC" w:rsidP="004219CC">
      <w:pPr>
        <w:pStyle w:val="EW"/>
      </w:pPr>
      <w:r w:rsidRPr="00F6772A">
        <w:t>NGAP</w:t>
      </w:r>
      <w:r w:rsidRPr="00F6772A">
        <w:tab/>
        <w:t>NG Application Protocol</w:t>
      </w:r>
    </w:p>
    <w:p w14:paraId="4B41C99F" w14:textId="77777777" w:rsidR="004219CC" w:rsidRPr="00F6772A" w:rsidRDefault="004219CC" w:rsidP="004219CC">
      <w:pPr>
        <w:pStyle w:val="EW"/>
      </w:pPr>
      <w:r w:rsidRPr="00F6772A">
        <w:t>NR</w:t>
      </w:r>
      <w:r w:rsidRPr="00F6772A">
        <w:tab/>
      </w:r>
      <w:proofErr w:type="spellStart"/>
      <w:r w:rsidRPr="00F6772A">
        <w:t>NR</w:t>
      </w:r>
      <w:proofErr w:type="spellEnd"/>
      <w:r w:rsidRPr="00F6772A">
        <w:t xml:space="preserve"> Radio Access</w:t>
      </w:r>
    </w:p>
    <w:p w14:paraId="35E0BB38" w14:textId="77777777" w:rsidR="004219CC" w:rsidRPr="00F6772A" w:rsidRDefault="004219CC" w:rsidP="004219CC">
      <w:pPr>
        <w:pStyle w:val="EW"/>
      </w:pPr>
      <w:r w:rsidRPr="00F6772A">
        <w:t>P-RNTI</w:t>
      </w:r>
      <w:r w:rsidRPr="00F6772A">
        <w:tab/>
        <w:t>Paging RNTI</w:t>
      </w:r>
    </w:p>
    <w:p w14:paraId="097B20C0" w14:textId="77777777" w:rsidR="004219CC" w:rsidRPr="00F6772A" w:rsidRDefault="004219CC" w:rsidP="004219CC">
      <w:pPr>
        <w:pStyle w:val="EW"/>
      </w:pPr>
      <w:r w:rsidRPr="00F6772A">
        <w:t>PCH</w:t>
      </w:r>
      <w:r w:rsidRPr="00F6772A">
        <w:tab/>
        <w:t>Paging Channel</w:t>
      </w:r>
    </w:p>
    <w:p w14:paraId="53A40B37" w14:textId="77777777" w:rsidR="004219CC" w:rsidRPr="00F6772A" w:rsidRDefault="004219CC" w:rsidP="004219CC">
      <w:pPr>
        <w:pStyle w:val="EW"/>
      </w:pPr>
      <w:r w:rsidRPr="00F6772A">
        <w:t>PCI</w:t>
      </w:r>
      <w:r w:rsidRPr="00F6772A">
        <w:tab/>
        <w:t>Physical Cell Identifier</w:t>
      </w:r>
    </w:p>
    <w:p w14:paraId="574F0FED" w14:textId="77777777" w:rsidR="004219CC" w:rsidRPr="00F6772A" w:rsidRDefault="004219CC" w:rsidP="004219CC">
      <w:pPr>
        <w:pStyle w:val="EW"/>
      </w:pPr>
      <w:r w:rsidRPr="00F6772A">
        <w:t>PDCCH</w:t>
      </w:r>
      <w:r w:rsidRPr="00F6772A">
        <w:tab/>
        <w:t>Physical Downlink Control Channel</w:t>
      </w:r>
    </w:p>
    <w:p w14:paraId="0F22D3DD" w14:textId="77777777" w:rsidR="004219CC" w:rsidRPr="00F6772A" w:rsidRDefault="004219CC" w:rsidP="004219CC">
      <w:pPr>
        <w:pStyle w:val="EW"/>
      </w:pPr>
      <w:r w:rsidRPr="00F6772A">
        <w:t>PDSCH</w:t>
      </w:r>
      <w:r w:rsidRPr="00F6772A">
        <w:tab/>
        <w:t>Physical Downlink Shared Channel</w:t>
      </w:r>
    </w:p>
    <w:p w14:paraId="462673D1" w14:textId="77777777" w:rsidR="004219CC" w:rsidRPr="00F6772A" w:rsidRDefault="004219CC" w:rsidP="004219CC">
      <w:pPr>
        <w:pStyle w:val="EW"/>
      </w:pPr>
      <w:r w:rsidRPr="00F6772A">
        <w:t>PO</w:t>
      </w:r>
      <w:r w:rsidRPr="00F6772A">
        <w:tab/>
        <w:t>Paging Occasion</w:t>
      </w:r>
    </w:p>
    <w:p w14:paraId="4C35EB0C" w14:textId="77777777" w:rsidR="004219CC" w:rsidRPr="00F6772A" w:rsidRDefault="004219CC" w:rsidP="004219CC">
      <w:pPr>
        <w:pStyle w:val="EW"/>
      </w:pPr>
      <w:r w:rsidRPr="00F6772A">
        <w:t>PRACH</w:t>
      </w:r>
      <w:r w:rsidRPr="00F6772A">
        <w:tab/>
        <w:t xml:space="preserve">Physical </w:t>
      </w:r>
      <w:proofErr w:type="gramStart"/>
      <w:r w:rsidRPr="00F6772A">
        <w:t>Random Access</w:t>
      </w:r>
      <w:proofErr w:type="gramEnd"/>
      <w:r w:rsidRPr="00F6772A">
        <w:t xml:space="preserve"> Channel</w:t>
      </w:r>
    </w:p>
    <w:p w14:paraId="4B870832" w14:textId="77777777" w:rsidR="004219CC" w:rsidRPr="00F6772A" w:rsidRDefault="004219CC" w:rsidP="004219CC">
      <w:pPr>
        <w:pStyle w:val="EW"/>
      </w:pPr>
      <w:r w:rsidRPr="00F6772A">
        <w:t>PRB</w:t>
      </w:r>
      <w:r w:rsidRPr="00F6772A">
        <w:tab/>
        <w:t>Physical Resource Block</w:t>
      </w:r>
    </w:p>
    <w:p w14:paraId="16524207" w14:textId="77777777" w:rsidR="004219CC" w:rsidRPr="00F6772A" w:rsidRDefault="004219CC" w:rsidP="004219CC">
      <w:pPr>
        <w:pStyle w:val="EW"/>
      </w:pPr>
      <w:r w:rsidRPr="00F6772A">
        <w:t>PRG</w:t>
      </w:r>
      <w:r w:rsidRPr="00F6772A">
        <w:tab/>
        <w:t>Precoding Resource block Group</w:t>
      </w:r>
    </w:p>
    <w:p w14:paraId="6CBBD48A" w14:textId="77777777" w:rsidR="004219CC" w:rsidRPr="00F6772A" w:rsidRDefault="004219CC" w:rsidP="004219CC">
      <w:pPr>
        <w:pStyle w:val="EW"/>
      </w:pPr>
      <w:r w:rsidRPr="00F6772A">
        <w:t>PSS</w:t>
      </w:r>
      <w:r w:rsidRPr="00F6772A">
        <w:tab/>
        <w:t>Primary Synchronisation Signal</w:t>
      </w:r>
    </w:p>
    <w:p w14:paraId="7CD5B5B4" w14:textId="77777777" w:rsidR="004219CC" w:rsidRPr="00F6772A" w:rsidRDefault="004219CC" w:rsidP="004219CC">
      <w:pPr>
        <w:pStyle w:val="EW"/>
      </w:pPr>
      <w:r w:rsidRPr="00F6772A">
        <w:t>PUCCH</w:t>
      </w:r>
      <w:r w:rsidRPr="00F6772A">
        <w:tab/>
        <w:t>Physical Uplink Control Channel</w:t>
      </w:r>
    </w:p>
    <w:p w14:paraId="2DA8B919" w14:textId="77777777" w:rsidR="004219CC" w:rsidRPr="00F6772A" w:rsidRDefault="004219CC" w:rsidP="004219CC">
      <w:pPr>
        <w:pStyle w:val="EW"/>
      </w:pPr>
      <w:r w:rsidRPr="00F6772A">
        <w:t>PUSCH</w:t>
      </w:r>
      <w:r w:rsidRPr="00F6772A">
        <w:tab/>
        <w:t>Physical Uplink Shared Channel</w:t>
      </w:r>
    </w:p>
    <w:p w14:paraId="3CD1AD8D" w14:textId="77777777" w:rsidR="004219CC" w:rsidRPr="00F6772A" w:rsidRDefault="004219CC" w:rsidP="004219CC">
      <w:pPr>
        <w:pStyle w:val="EW"/>
      </w:pPr>
      <w:r w:rsidRPr="00F6772A">
        <w:t>PWS</w:t>
      </w:r>
      <w:r w:rsidRPr="00F6772A">
        <w:tab/>
        <w:t>Public Warning System</w:t>
      </w:r>
    </w:p>
    <w:p w14:paraId="52FBE046" w14:textId="77777777" w:rsidR="004219CC" w:rsidRPr="00F6772A" w:rsidRDefault="004219CC" w:rsidP="004219CC">
      <w:pPr>
        <w:pStyle w:val="EW"/>
      </w:pPr>
      <w:r w:rsidRPr="00F6772A">
        <w:t>QAM</w:t>
      </w:r>
      <w:r w:rsidRPr="00F6772A">
        <w:tab/>
        <w:t>Quadrature Amplitude Modulation</w:t>
      </w:r>
    </w:p>
    <w:p w14:paraId="23D7C668" w14:textId="77777777" w:rsidR="004219CC" w:rsidRPr="00F6772A" w:rsidRDefault="004219CC" w:rsidP="004219CC">
      <w:pPr>
        <w:pStyle w:val="EW"/>
      </w:pPr>
      <w:r w:rsidRPr="00F6772A">
        <w:t>QFI</w:t>
      </w:r>
      <w:r w:rsidRPr="00F6772A">
        <w:tab/>
        <w:t>QoS Flow ID</w:t>
      </w:r>
    </w:p>
    <w:p w14:paraId="27E3499E" w14:textId="77777777" w:rsidR="004219CC" w:rsidRPr="00F6772A" w:rsidRDefault="004219CC" w:rsidP="004219CC">
      <w:pPr>
        <w:pStyle w:val="EW"/>
      </w:pPr>
      <w:r w:rsidRPr="00F6772A">
        <w:t>QPSK</w:t>
      </w:r>
      <w:r w:rsidRPr="00F6772A">
        <w:tab/>
        <w:t>Quadrature Phase Shift Keying</w:t>
      </w:r>
    </w:p>
    <w:p w14:paraId="558BF0F6" w14:textId="77777777" w:rsidR="004219CC" w:rsidRPr="00F6772A" w:rsidRDefault="004219CC" w:rsidP="004219CC">
      <w:pPr>
        <w:pStyle w:val="EW"/>
      </w:pPr>
      <w:r w:rsidRPr="00F6772A">
        <w:t>RA-RNTI</w:t>
      </w:r>
      <w:r w:rsidRPr="00F6772A">
        <w:tab/>
        <w:t>Random Access RNTI</w:t>
      </w:r>
    </w:p>
    <w:p w14:paraId="74A800E7" w14:textId="77777777" w:rsidR="004219CC" w:rsidRPr="00F6772A" w:rsidRDefault="004219CC" w:rsidP="004219CC">
      <w:pPr>
        <w:pStyle w:val="EW"/>
      </w:pPr>
      <w:r w:rsidRPr="00F6772A">
        <w:t>RACH</w:t>
      </w:r>
      <w:r w:rsidRPr="00F6772A">
        <w:tab/>
        <w:t>Random Access Channel</w:t>
      </w:r>
    </w:p>
    <w:p w14:paraId="6C37A191" w14:textId="77777777" w:rsidR="004219CC" w:rsidRPr="00F6772A" w:rsidRDefault="004219CC" w:rsidP="004219CC">
      <w:pPr>
        <w:pStyle w:val="EW"/>
      </w:pPr>
      <w:r w:rsidRPr="00F6772A">
        <w:t>RANAC</w:t>
      </w:r>
      <w:r w:rsidRPr="00F6772A">
        <w:tab/>
        <w:t>RAN-based Notification Area Code</w:t>
      </w:r>
    </w:p>
    <w:p w14:paraId="2D3E1710" w14:textId="77777777" w:rsidR="004219CC" w:rsidRPr="00F6772A" w:rsidRDefault="004219CC" w:rsidP="004219CC">
      <w:pPr>
        <w:pStyle w:val="EW"/>
      </w:pPr>
      <w:r w:rsidRPr="00F6772A">
        <w:t>REG</w:t>
      </w:r>
      <w:r w:rsidRPr="00F6772A">
        <w:tab/>
        <w:t>Resource Element Group</w:t>
      </w:r>
    </w:p>
    <w:p w14:paraId="42077D21" w14:textId="77777777" w:rsidR="004219CC" w:rsidRPr="00F6772A" w:rsidRDefault="004219CC" w:rsidP="004219CC">
      <w:pPr>
        <w:pStyle w:val="EW"/>
      </w:pPr>
      <w:r w:rsidRPr="00F6772A">
        <w:t>RMSI</w:t>
      </w:r>
      <w:r w:rsidRPr="00F6772A">
        <w:tab/>
        <w:t>Remaining Minimum SI</w:t>
      </w:r>
    </w:p>
    <w:p w14:paraId="34583D4C" w14:textId="77777777" w:rsidR="004219CC" w:rsidRPr="00F6772A" w:rsidRDefault="004219CC" w:rsidP="004219CC">
      <w:pPr>
        <w:pStyle w:val="EW"/>
      </w:pPr>
      <w:r w:rsidRPr="00F6772A">
        <w:t>RNA</w:t>
      </w:r>
      <w:r w:rsidRPr="00F6772A">
        <w:tab/>
        <w:t>RAN-based Notification Area</w:t>
      </w:r>
    </w:p>
    <w:p w14:paraId="38344C13" w14:textId="77777777" w:rsidR="004219CC" w:rsidRPr="00F6772A" w:rsidRDefault="004219CC" w:rsidP="004219CC">
      <w:pPr>
        <w:pStyle w:val="EW"/>
      </w:pPr>
      <w:r w:rsidRPr="00F6772A">
        <w:t>RNAU</w:t>
      </w:r>
      <w:r w:rsidRPr="00F6772A">
        <w:tab/>
        <w:t>RAN-based Notification Area Update</w:t>
      </w:r>
    </w:p>
    <w:p w14:paraId="495748F9" w14:textId="77777777" w:rsidR="004219CC" w:rsidRPr="00F6772A" w:rsidRDefault="004219CC" w:rsidP="004219CC">
      <w:pPr>
        <w:pStyle w:val="EW"/>
      </w:pPr>
      <w:r w:rsidRPr="00F6772A">
        <w:t>RNTI</w:t>
      </w:r>
      <w:r w:rsidRPr="00F6772A">
        <w:tab/>
        <w:t>Radio Network Temporary Identifier</w:t>
      </w:r>
    </w:p>
    <w:p w14:paraId="34974AA8" w14:textId="77777777" w:rsidR="004219CC" w:rsidRPr="00F6772A" w:rsidRDefault="004219CC" w:rsidP="004219CC">
      <w:pPr>
        <w:pStyle w:val="EW"/>
      </w:pPr>
      <w:r w:rsidRPr="00F6772A">
        <w:t>RQA</w:t>
      </w:r>
      <w:r w:rsidRPr="00F6772A">
        <w:tab/>
        <w:t>Reflective QoS Attribute</w:t>
      </w:r>
    </w:p>
    <w:p w14:paraId="2B17CC79" w14:textId="77777777" w:rsidR="004219CC" w:rsidRPr="00F6772A" w:rsidRDefault="004219CC" w:rsidP="004219CC">
      <w:pPr>
        <w:pStyle w:val="EW"/>
      </w:pPr>
      <w:proofErr w:type="spellStart"/>
      <w:r w:rsidRPr="00F6772A">
        <w:t>RQoS</w:t>
      </w:r>
      <w:proofErr w:type="spellEnd"/>
      <w:r w:rsidRPr="00F6772A">
        <w:tab/>
        <w:t>Reflective Quality of Service</w:t>
      </w:r>
    </w:p>
    <w:p w14:paraId="4B0C15B3" w14:textId="77777777" w:rsidR="004219CC" w:rsidRPr="00F6772A" w:rsidRDefault="004219CC" w:rsidP="004219CC">
      <w:pPr>
        <w:pStyle w:val="EW"/>
      </w:pPr>
      <w:r w:rsidRPr="00F6772A">
        <w:t>RS</w:t>
      </w:r>
      <w:r w:rsidRPr="00F6772A">
        <w:tab/>
        <w:t>Reference Signal</w:t>
      </w:r>
    </w:p>
    <w:p w14:paraId="29A94267" w14:textId="77777777" w:rsidR="004219CC" w:rsidRPr="00F6772A" w:rsidRDefault="004219CC" w:rsidP="004219CC">
      <w:pPr>
        <w:pStyle w:val="EW"/>
      </w:pPr>
      <w:r w:rsidRPr="00F6772A">
        <w:t>RSRP</w:t>
      </w:r>
      <w:r w:rsidRPr="00F6772A">
        <w:tab/>
        <w:t>Reference Signal Received Power</w:t>
      </w:r>
    </w:p>
    <w:p w14:paraId="5D65431B" w14:textId="77777777" w:rsidR="004219CC" w:rsidRPr="00F6772A" w:rsidRDefault="004219CC" w:rsidP="004219CC">
      <w:pPr>
        <w:pStyle w:val="EW"/>
      </w:pPr>
      <w:r w:rsidRPr="00F6772A">
        <w:t>RSRQ</w:t>
      </w:r>
      <w:r w:rsidRPr="00F6772A">
        <w:tab/>
        <w:t>Reference Signal Received Quality</w:t>
      </w:r>
    </w:p>
    <w:p w14:paraId="10CC4CE9" w14:textId="77777777" w:rsidR="004219CC" w:rsidRPr="00F6772A" w:rsidRDefault="004219CC" w:rsidP="004219CC">
      <w:pPr>
        <w:pStyle w:val="EW"/>
      </w:pPr>
      <w:r w:rsidRPr="00F6772A">
        <w:t>SD</w:t>
      </w:r>
      <w:r w:rsidRPr="00F6772A">
        <w:tab/>
        <w:t>Slice Differentiator</w:t>
      </w:r>
    </w:p>
    <w:p w14:paraId="08AF41EB" w14:textId="77777777" w:rsidR="004219CC" w:rsidRPr="00F6772A" w:rsidRDefault="004219CC" w:rsidP="004219CC">
      <w:pPr>
        <w:pStyle w:val="EW"/>
      </w:pPr>
      <w:r w:rsidRPr="00F6772A">
        <w:t>SDAP</w:t>
      </w:r>
      <w:r w:rsidRPr="00F6772A">
        <w:tab/>
        <w:t>Service Data Adaptation Protocol</w:t>
      </w:r>
    </w:p>
    <w:p w14:paraId="46807B7C" w14:textId="77777777" w:rsidR="004219CC" w:rsidRPr="00F6772A" w:rsidRDefault="004219CC" w:rsidP="004219CC">
      <w:pPr>
        <w:pStyle w:val="EW"/>
      </w:pPr>
      <w:r w:rsidRPr="00F6772A">
        <w:t>SFI-RNTI</w:t>
      </w:r>
      <w:r w:rsidRPr="00F6772A">
        <w:tab/>
        <w:t>Slot Format Indication RNTI</w:t>
      </w:r>
    </w:p>
    <w:p w14:paraId="4A0E16D8" w14:textId="77777777" w:rsidR="004219CC" w:rsidRPr="00F6772A" w:rsidRDefault="004219CC" w:rsidP="004219CC">
      <w:pPr>
        <w:pStyle w:val="EW"/>
      </w:pPr>
      <w:r w:rsidRPr="00F6772A">
        <w:t>SIB</w:t>
      </w:r>
      <w:r w:rsidRPr="00F6772A">
        <w:tab/>
        <w:t>System Information Block</w:t>
      </w:r>
    </w:p>
    <w:p w14:paraId="198F2B4C" w14:textId="77777777" w:rsidR="004219CC" w:rsidRPr="00F6772A" w:rsidRDefault="004219CC" w:rsidP="004219CC">
      <w:pPr>
        <w:pStyle w:val="EW"/>
      </w:pPr>
      <w:r w:rsidRPr="00F6772A">
        <w:t>SI-RNTI</w:t>
      </w:r>
      <w:r w:rsidRPr="00F6772A">
        <w:tab/>
        <w:t>System Information RNTI</w:t>
      </w:r>
    </w:p>
    <w:p w14:paraId="247CB962" w14:textId="77777777" w:rsidR="004219CC" w:rsidRPr="00F6772A" w:rsidRDefault="004219CC" w:rsidP="004219CC">
      <w:pPr>
        <w:pStyle w:val="EW"/>
      </w:pPr>
      <w:r w:rsidRPr="00F6772A">
        <w:t>SLA</w:t>
      </w:r>
      <w:r w:rsidRPr="00F6772A">
        <w:tab/>
        <w:t>Service Level Agreement</w:t>
      </w:r>
    </w:p>
    <w:p w14:paraId="5FE0B5F9" w14:textId="77777777" w:rsidR="004219CC" w:rsidRPr="00F6772A" w:rsidRDefault="004219CC" w:rsidP="004219CC">
      <w:pPr>
        <w:pStyle w:val="EW"/>
      </w:pPr>
      <w:r w:rsidRPr="00F6772A">
        <w:t>SMC</w:t>
      </w:r>
      <w:r w:rsidRPr="00F6772A">
        <w:tab/>
        <w:t>Security Mode Command</w:t>
      </w:r>
    </w:p>
    <w:p w14:paraId="4AB1F556" w14:textId="77777777" w:rsidR="004219CC" w:rsidRPr="00F6772A" w:rsidRDefault="004219CC" w:rsidP="004219CC">
      <w:pPr>
        <w:pStyle w:val="EW"/>
      </w:pPr>
      <w:r w:rsidRPr="00F6772A">
        <w:t>SMF</w:t>
      </w:r>
      <w:r w:rsidRPr="00F6772A">
        <w:tab/>
        <w:t>Session Management Function</w:t>
      </w:r>
    </w:p>
    <w:p w14:paraId="281DC2F4" w14:textId="77777777" w:rsidR="004219CC" w:rsidRPr="00F6772A" w:rsidRDefault="004219CC" w:rsidP="004219CC">
      <w:pPr>
        <w:pStyle w:val="EW"/>
      </w:pPr>
      <w:r w:rsidRPr="00F6772A">
        <w:t>S-NSSAI</w:t>
      </w:r>
      <w:r w:rsidRPr="00F6772A">
        <w:tab/>
        <w:t>Single Network Slice Selection Assistance Information</w:t>
      </w:r>
    </w:p>
    <w:p w14:paraId="18CCD4E6" w14:textId="77777777" w:rsidR="004219CC" w:rsidRPr="00F6772A" w:rsidRDefault="004219CC" w:rsidP="004219CC">
      <w:pPr>
        <w:pStyle w:val="EW"/>
      </w:pPr>
      <w:r w:rsidRPr="00F6772A">
        <w:t>SPS</w:t>
      </w:r>
      <w:r w:rsidRPr="00F6772A">
        <w:tab/>
        <w:t>Semi-Persistent Scheduling</w:t>
      </w:r>
    </w:p>
    <w:p w14:paraId="05102F42" w14:textId="77777777" w:rsidR="004219CC" w:rsidRPr="00F6772A" w:rsidRDefault="004219CC" w:rsidP="004219CC">
      <w:pPr>
        <w:pStyle w:val="EW"/>
      </w:pPr>
      <w:r w:rsidRPr="00F6772A">
        <w:t>SR</w:t>
      </w:r>
      <w:r w:rsidRPr="00F6772A">
        <w:tab/>
        <w:t>Scheduling Request</w:t>
      </w:r>
    </w:p>
    <w:p w14:paraId="58F1B730" w14:textId="77777777" w:rsidR="004219CC" w:rsidRPr="00F6772A" w:rsidRDefault="004219CC" w:rsidP="004219CC">
      <w:pPr>
        <w:pStyle w:val="EW"/>
      </w:pPr>
      <w:r w:rsidRPr="00F6772A">
        <w:t>SRS</w:t>
      </w:r>
      <w:r w:rsidRPr="00F6772A">
        <w:tab/>
        <w:t>Sounding Reference Signal</w:t>
      </w:r>
    </w:p>
    <w:p w14:paraId="4C0D9FD4" w14:textId="77777777" w:rsidR="004219CC" w:rsidRPr="00F6772A" w:rsidRDefault="004219CC" w:rsidP="004219CC">
      <w:pPr>
        <w:pStyle w:val="EW"/>
      </w:pPr>
      <w:r w:rsidRPr="00F6772A">
        <w:t>SS</w:t>
      </w:r>
      <w:r w:rsidRPr="00F6772A">
        <w:tab/>
        <w:t>Synchronization Signal</w:t>
      </w:r>
    </w:p>
    <w:p w14:paraId="41B9575D" w14:textId="77777777" w:rsidR="004219CC" w:rsidRPr="00F6772A" w:rsidRDefault="004219CC" w:rsidP="004219CC">
      <w:pPr>
        <w:pStyle w:val="EW"/>
      </w:pPr>
      <w:r w:rsidRPr="00F6772A">
        <w:t>SSB</w:t>
      </w:r>
      <w:r w:rsidRPr="00F6772A">
        <w:tab/>
        <w:t>SS/PBCH block</w:t>
      </w:r>
    </w:p>
    <w:p w14:paraId="7E597255" w14:textId="77777777" w:rsidR="004219CC" w:rsidRPr="00F6772A" w:rsidRDefault="004219CC" w:rsidP="004219CC">
      <w:pPr>
        <w:pStyle w:val="EW"/>
      </w:pPr>
      <w:r w:rsidRPr="00F6772A">
        <w:t>SSS</w:t>
      </w:r>
      <w:r w:rsidRPr="00F6772A">
        <w:tab/>
        <w:t>Secondary Synchronisation Signal</w:t>
      </w:r>
    </w:p>
    <w:p w14:paraId="48842821" w14:textId="77777777" w:rsidR="004219CC" w:rsidRPr="00F6772A" w:rsidRDefault="004219CC" w:rsidP="004219CC">
      <w:pPr>
        <w:pStyle w:val="EW"/>
      </w:pPr>
      <w:r w:rsidRPr="00F6772A">
        <w:t>SST</w:t>
      </w:r>
      <w:r w:rsidRPr="00F6772A">
        <w:tab/>
        <w:t>Slice/Service Type</w:t>
      </w:r>
    </w:p>
    <w:p w14:paraId="11046091" w14:textId="77777777" w:rsidR="004219CC" w:rsidRPr="00F6772A" w:rsidRDefault="004219CC" w:rsidP="004219CC">
      <w:pPr>
        <w:pStyle w:val="EW"/>
      </w:pPr>
      <w:r w:rsidRPr="00F6772A">
        <w:t>SU-MIMO</w:t>
      </w:r>
      <w:r w:rsidRPr="00F6772A">
        <w:tab/>
        <w:t>Single User MIMO</w:t>
      </w:r>
    </w:p>
    <w:p w14:paraId="6FF967B3" w14:textId="77777777" w:rsidR="004219CC" w:rsidRPr="00F6772A" w:rsidRDefault="004219CC" w:rsidP="004219CC">
      <w:pPr>
        <w:pStyle w:val="EW"/>
      </w:pPr>
      <w:r w:rsidRPr="00F6772A">
        <w:t>SUL</w:t>
      </w:r>
      <w:r w:rsidRPr="00F6772A">
        <w:tab/>
        <w:t>Supplementary Uplink</w:t>
      </w:r>
    </w:p>
    <w:p w14:paraId="4E0C33BD" w14:textId="77777777" w:rsidR="004219CC" w:rsidRPr="00F6772A" w:rsidRDefault="004219CC" w:rsidP="004219CC">
      <w:pPr>
        <w:pStyle w:val="EW"/>
      </w:pPr>
      <w:r w:rsidRPr="00F6772A">
        <w:t>TA</w:t>
      </w:r>
      <w:r w:rsidRPr="00F6772A">
        <w:tab/>
        <w:t>Timing Advance</w:t>
      </w:r>
    </w:p>
    <w:p w14:paraId="4529C149" w14:textId="77777777" w:rsidR="004219CC" w:rsidRPr="00F6772A" w:rsidRDefault="004219CC" w:rsidP="004219CC">
      <w:pPr>
        <w:pStyle w:val="EW"/>
      </w:pPr>
      <w:r w:rsidRPr="00F6772A">
        <w:t>TPC</w:t>
      </w:r>
      <w:r w:rsidRPr="00F6772A">
        <w:tab/>
        <w:t>Transmit Power Control</w:t>
      </w:r>
    </w:p>
    <w:p w14:paraId="6DE8EF60" w14:textId="77777777" w:rsidR="004219CC" w:rsidRPr="00F6772A" w:rsidRDefault="004219CC" w:rsidP="004219CC">
      <w:pPr>
        <w:pStyle w:val="EW"/>
      </w:pPr>
      <w:r w:rsidRPr="00F6772A">
        <w:t>UCI</w:t>
      </w:r>
      <w:r w:rsidRPr="00F6772A">
        <w:tab/>
        <w:t>Uplink Control Information</w:t>
      </w:r>
    </w:p>
    <w:p w14:paraId="1C341842" w14:textId="77777777" w:rsidR="004219CC" w:rsidRPr="00F6772A" w:rsidRDefault="004219CC" w:rsidP="004219CC">
      <w:pPr>
        <w:pStyle w:val="EW"/>
      </w:pPr>
      <w:r w:rsidRPr="00F6772A">
        <w:t>UL-SCH</w:t>
      </w:r>
      <w:r w:rsidRPr="00F6772A">
        <w:tab/>
        <w:t>Uplink Shared Channel</w:t>
      </w:r>
    </w:p>
    <w:p w14:paraId="1593627D" w14:textId="77777777" w:rsidR="004219CC" w:rsidRPr="00F6772A" w:rsidRDefault="004219CC" w:rsidP="004219CC">
      <w:pPr>
        <w:pStyle w:val="EW"/>
      </w:pPr>
      <w:r w:rsidRPr="00F6772A">
        <w:lastRenderedPageBreak/>
        <w:t>UPF</w:t>
      </w:r>
      <w:r w:rsidRPr="00F6772A">
        <w:tab/>
        <w:t>User Plane Function</w:t>
      </w:r>
    </w:p>
    <w:p w14:paraId="523605F7" w14:textId="77777777" w:rsidR="004219CC" w:rsidRPr="00F6772A" w:rsidRDefault="004219CC" w:rsidP="004219CC">
      <w:pPr>
        <w:pStyle w:val="EW"/>
      </w:pPr>
      <w:r w:rsidRPr="00F6772A">
        <w:t>URLLC</w:t>
      </w:r>
      <w:r w:rsidRPr="00F6772A">
        <w:tab/>
        <w:t>Ultra-Reliable and Low Latency Communications</w:t>
      </w:r>
    </w:p>
    <w:p w14:paraId="7D8FA32D" w14:textId="77777777" w:rsidR="004219CC" w:rsidRPr="00F6772A" w:rsidRDefault="004219CC" w:rsidP="004219CC">
      <w:pPr>
        <w:pStyle w:val="EW"/>
      </w:pPr>
      <w:proofErr w:type="spellStart"/>
      <w:r w:rsidRPr="00F6772A">
        <w:t>X</w:t>
      </w:r>
      <w:r w:rsidRPr="00F6772A">
        <w:rPr>
          <w:rFonts w:eastAsia="SimSun"/>
          <w:lang w:eastAsia="zh-CN"/>
        </w:rPr>
        <w:t>n</w:t>
      </w:r>
      <w:proofErr w:type="spellEnd"/>
      <w:r w:rsidRPr="00F6772A">
        <w:t>-C</w:t>
      </w:r>
      <w:r w:rsidRPr="00F6772A">
        <w:tab/>
      </w:r>
      <w:proofErr w:type="spellStart"/>
      <w:r w:rsidRPr="00F6772A">
        <w:t>X</w:t>
      </w:r>
      <w:r w:rsidRPr="00F6772A">
        <w:rPr>
          <w:rFonts w:eastAsia="SimSun"/>
          <w:lang w:eastAsia="zh-CN"/>
        </w:rPr>
        <w:t>n</w:t>
      </w:r>
      <w:proofErr w:type="spellEnd"/>
      <w:r w:rsidRPr="00F6772A">
        <w:t>-Control plane</w:t>
      </w:r>
    </w:p>
    <w:p w14:paraId="0A73FC5F" w14:textId="77777777" w:rsidR="004219CC" w:rsidRPr="00F6772A" w:rsidRDefault="004219CC" w:rsidP="004219CC">
      <w:pPr>
        <w:pStyle w:val="EW"/>
      </w:pPr>
      <w:proofErr w:type="spellStart"/>
      <w:r w:rsidRPr="00F6772A">
        <w:t>X</w:t>
      </w:r>
      <w:r w:rsidRPr="00F6772A">
        <w:rPr>
          <w:rFonts w:eastAsia="SimSun"/>
          <w:lang w:eastAsia="zh-CN"/>
        </w:rPr>
        <w:t>n</w:t>
      </w:r>
      <w:proofErr w:type="spellEnd"/>
      <w:r w:rsidRPr="00F6772A">
        <w:t>-U</w:t>
      </w:r>
      <w:r w:rsidRPr="00F6772A">
        <w:tab/>
      </w:r>
      <w:proofErr w:type="spellStart"/>
      <w:r w:rsidRPr="00F6772A">
        <w:t>X</w:t>
      </w:r>
      <w:r w:rsidRPr="00F6772A">
        <w:rPr>
          <w:rFonts w:eastAsia="SimSun"/>
          <w:lang w:eastAsia="zh-CN"/>
        </w:rPr>
        <w:t>n</w:t>
      </w:r>
      <w:proofErr w:type="spellEnd"/>
      <w:r w:rsidRPr="00F6772A">
        <w:t>-User plane</w:t>
      </w:r>
    </w:p>
    <w:p w14:paraId="1EA58847" w14:textId="77777777" w:rsidR="004219CC" w:rsidRPr="00F6772A" w:rsidRDefault="004219CC" w:rsidP="004219CC">
      <w:pPr>
        <w:pStyle w:val="EX"/>
      </w:pPr>
      <w:proofErr w:type="spellStart"/>
      <w:r w:rsidRPr="00F6772A">
        <w:t>XnAP</w:t>
      </w:r>
      <w:proofErr w:type="spellEnd"/>
      <w:r w:rsidRPr="00F6772A">
        <w:tab/>
      </w:r>
      <w:proofErr w:type="spellStart"/>
      <w:r w:rsidRPr="00F6772A">
        <w:t>Xn</w:t>
      </w:r>
      <w:proofErr w:type="spellEnd"/>
      <w:r w:rsidRPr="00F6772A">
        <w:t xml:space="preserve"> Application Protocol</w:t>
      </w:r>
    </w:p>
    <w:p w14:paraId="4F69D55F" w14:textId="77777777" w:rsidR="004219CC" w:rsidRPr="00F6772A" w:rsidRDefault="004219CC" w:rsidP="004219CC">
      <w:pPr>
        <w:pStyle w:val="Heading2"/>
      </w:pPr>
      <w:bookmarkStart w:id="60" w:name="_Toc20387887"/>
      <w:bookmarkStart w:id="61" w:name="_Toc29374558"/>
      <w:r w:rsidRPr="00F6772A">
        <w:t>3.2</w:t>
      </w:r>
      <w:r w:rsidRPr="00F6772A">
        <w:tab/>
        <w:t>Definitions</w:t>
      </w:r>
      <w:bookmarkEnd w:id="60"/>
      <w:bookmarkEnd w:id="61"/>
    </w:p>
    <w:p w14:paraId="2A2B8597" w14:textId="77777777" w:rsidR="004219CC" w:rsidRPr="00F6772A" w:rsidRDefault="004219CC" w:rsidP="004219CC">
      <w:r w:rsidRPr="00F6772A">
        <w:t>For the purposes of the present document, the terms and definitions given in TR 21.905 [1], in TS 36.300 [2] and the following apply. A term defined in the present document takes precedence over the definition of the same term, if any, in TR 21.905 [1] and TS 36.300 [2].</w:t>
      </w:r>
    </w:p>
    <w:p w14:paraId="62B0B0CB" w14:textId="77777777" w:rsidR="004219CC" w:rsidRPr="00F6772A" w:rsidRDefault="004219CC" w:rsidP="004636D8">
      <w:r w:rsidRPr="00F6772A">
        <w:rPr>
          <w:b/>
        </w:rPr>
        <w:t>Cell-Defining SSB:</w:t>
      </w:r>
      <w:r w:rsidRPr="00F6772A">
        <w:t xml:space="preserve"> an SSB with an RMSI associated.</w:t>
      </w:r>
    </w:p>
    <w:p w14:paraId="7E249E9B" w14:textId="3C281CB6" w:rsidR="004636D8" w:rsidRPr="00AB4DFB" w:rsidRDefault="004636D8" w:rsidP="004636D8">
      <w:pPr>
        <w:rPr>
          <w:ins w:id="62" w:author="QC-3" w:date="2020-03-02T16:49:00Z"/>
        </w:rPr>
      </w:pPr>
      <w:ins w:id="63" w:author="QC-3" w:date="2020-03-02T16:49:00Z">
        <w:r w:rsidRPr="00AB4DFB">
          <w:rPr>
            <w:b/>
          </w:rPr>
          <w:t>Child node</w:t>
        </w:r>
        <w:r w:rsidRPr="00AB4DFB">
          <w:t>: IAB-</w:t>
        </w:r>
        <w:del w:id="64" w:author="QC-6" w:date="2020-04-17T12:24:00Z">
          <w:r w:rsidRPr="00AB4DFB" w:rsidDel="001849FA">
            <w:delText>node-</w:delText>
          </w:r>
        </w:del>
        <w:r w:rsidRPr="00AB4DFB">
          <w:t xml:space="preserve">DU’s </w:t>
        </w:r>
      </w:ins>
      <w:ins w:id="65" w:author="QC-6" w:date="2020-04-17T12:25:00Z">
        <w:r w:rsidR="001849FA">
          <w:t xml:space="preserve">and IAB-donor-DU’s </w:t>
        </w:r>
      </w:ins>
      <w:ins w:id="66" w:author="QC-3" w:date="2020-03-02T16:49:00Z">
        <w:r w:rsidRPr="00AB4DFB">
          <w:t>next hop neighbour node; the child node is also an IAB-node</w:t>
        </w:r>
      </w:ins>
    </w:p>
    <w:p w14:paraId="2F7B4BC4" w14:textId="63C8DDB7" w:rsidR="004219CC" w:rsidRPr="00F6772A" w:rsidRDefault="004219CC" w:rsidP="004636D8">
      <w:r w:rsidRPr="00F6772A">
        <w:rPr>
          <w:b/>
        </w:rPr>
        <w:t>CORESET#0</w:t>
      </w:r>
      <w:r w:rsidRPr="00F6772A">
        <w:t>: the control resource set for at least SIB1 scheduling, can be configured either via MIB or via dedicated RRC signalling.</w:t>
      </w:r>
    </w:p>
    <w:p w14:paraId="3CF06E36" w14:textId="77777777" w:rsidR="004636D8" w:rsidRPr="00AB4DFB" w:rsidRDefault="004636D8" w:rsidP="004636D8">
      <w:pPr>
        <w:rPr>
          <w:ins w:id="67" w:author="QC-3" w:date="2020-03-02T16:49:00Z"/>
        </w:rPr>
      </w:pPr>
      <w:ins w:id="68" w:author="QC-3" w:date="2020-03-02T16:49:00Z">
        <w:r w:rsidRPr="00AB4DFB">
          <w:rPr>
            <w:b/>
          </w:rPr>
          <w:t>Downstream</w:t>
        </w:r>
        <w:r w:rsidRPr="00AB4DFB">
          <w:t>: Direction toward child node or UE in IAB-topology</w:t>
        </w:r>
      </w:ins>
    </w:p>
    <w:p w14:paraId="33C8E470" w14:textId="77777777" w:rsidR="004636D8" w:rsidRDefault="004636D8" w:rsidP="004636D8">
      <w:pPr>
        <w:rPr>
          <w:b/>
        </w:rPr>
      </w:pPr>
    </w:p>
    <w:p w14:paraId="281666E3" w14:textId="7F75B09A" w:rsidR="004219CC" w:rsidRDefault="004219CC" w:rsidP="004636D8">
      <w:proofErr w:type="spellStart"/>
      <w:r w:rsidRPr="00F6772A">
        <w:rPr>
          <w:b/>
        </w:rPr>
        <w:t>gNB</w:t>
      </w:r>
      <w:proofErr w:type="spellEnd"/>
      <w:r w:rsidRPr="00F6772A">
        <w:t xml:space="preserve">: node providing NR user plane and control plane protocol terminations towards the </w:t>
      </w:r>
      <w:proofErr w:type="gramStart"/>
      <w:r w:rsidRPr="00F6772A">
        <w:t>UE, and</w:t>
      </w:r>
      <w:proofErr w:type="gramEnd"/>
      <w:r w:rsidRPr="00F6772A">
        <w:t xml:space="preserve"> connected via the NG interface to the 5GC.</w:t>
      </w:r>
    </w:p>
    <w:p w14:paraId="3A7FED11" w14:textId="77777777" w:rsidR="004636D8" w:rsidRPr="00F85A75" w:rsidRDefault="004636D8" w:rsidP="004636D8">
      <w:pPr>
        <w:rPr>
          <w:ins w:id="69" w:author="QC-3" w:date="2020-03-02T16:48:00Z"/>
          <w:lang w:eastAsia="ja-JP"/>
        </w:rPr>
      </w:pPr>
      <w:ins w:id="70" w:author="QC-3" w:date="2020-03-02T16:48:00Z">
        <w:r w:rsidRPr="00011B63">
          <w:rPr>
            <w:b/>
          </w:rPr>
          <w:t xml:space="preserve">IAB-donor: </w:t>
        </w:r>
        <w:proofErr w:type="spellStart"/>
        <w:r w:rsidRPr="00F85A75">
          <w:rPr>
            <w:lang w:eastAsia="ja-JP"/>
          </w:rPr>
          <w:t>gNB</w:t>
        </w:r>
        <w:proofErr w:type="spellEnd"/>
        <w:r w:rsidRPr="00F85A75">
          <w:rPr>
            <w:lang w:eastAsia="ja-JP"/>
          </w:rPr>
          <w:t xml:space="preserve"> that provides network access to UEs via a network of backhaul and access links</w:t>
        </w:r>
      </w:ins>
    </w:p>
    <w:p w14:paraId="47E6C545" w14:textId="3E749726" w:rsidR="004636D8" w:rsidRPr="00AB4DFB" w:rsidRDefault="004636D8" w:rsidP="004636D8">
      <w:pPr>
        <w:rPr>
          <w:ins w:id="71" w:author="QC-3" w:date="2020-03-02T16:49:00Z"/>
        </w:rPr>
      </w:pPr>
      <w:ins w:id="72" w:author="QC-3" w:date="2020-03-02T16:49:00Z">
        <w:r w:rsidRPr="00AB4DFB">
          <w:rPr>
            <w:b/>
            <w:bCs/>
            <w:color w:val="FF0000"/>
            <w:lang w:eastAsia="zh-CN"/>
          </w:rPr>
          <w:t>IAB-DU</w:t>
        </w:r>
        <w:r w:rsidRPr="00AB4DFB">
          <w:rPr>
            <w:color w:val="FF0000"/>
            <w:lang w:eastAsia="zh-CN"/>
          </w:rPr>
          <w:t xml:space="preserve">: </w:t>
        </w:r>
        <w:proofErr w:type="spellStart"/>
        <w:r>
          <w:rPr>
            <w:lang w:val="en-US" w:eastAsia="ja-JP"/>
          </w:rPr>
          <w:t>gNB</w:t>
        </w:r>
        <w:proofErr w:type="spellEnd"/>
        <w:r>
          <w:rPr>
            <w:lang w:val="en-US" w:eastAsia="ja-JP"/>
          </w:rPr>
          <w:t xml:space="preserve">-DU functionality supported by the IAB-node to terminate the NR access interface to UEs and next-hop IAB-nodes, and to terminate the F1 protocol to the </w:t>
        </w:r>
        <w:proofErr w:type="spellStart"/>
        <w:r>
          <w:rPr>
            <w:lang w:val="en-US" w:eastAsia="ja-JP"/>
          </w:rPr>
          <w:t>gNB</w:t>
        </w:r>
        <w:proofErr w:type="spellEnd"/>
        <w:r>
          <w:rPr>
            <w:lang w:val="en-US" w:eastAsia="ja-JP"/>
          </w:rPr>
          <w:t>-CU functionality, as defined in TS 38.401</w:t>
        </w:r>
      </w:ins>
      <w:ins w:id="73" w:author="QC-5" w:date="2020-03-05T19:05:00Z">
        <w:r w:rsidR="00A91983">
          <w:rPr>
            <w:lang w:val="en-US" w:eastAsia="ja-JP"/>
          </w:rPr>
          <w:t xml:space="preserve"> [4]</w:t>
        </w:r>
      </w:ins>
      <w:ins w:id="74" w:author="QC-3" w:date="2020-03-02T16:49:00Z">
        <w:r>
          <w:rPr>
            <w:lang w:val="en-US" w:eastAsia="ja-JP"/>
          </w:rPr>
          <w:t>, on the IAB-donor</w:t>
        </w:r>
      </w:ins>
    </w:p>
    <w:p w14:paraId="4C6F59C9" w14:textId="49A3ED9E" w:rsidR="004636D8" w:rsidRPr="00AB4DFB" w:rsidRDefault="004636D8" w:rsidP="004636D8">
      <w:pPr>
        <w:rPr>
          <w:ins w:id="75" w:author="QC-3" w:date="2020-03-02T16:49:00Z"/>
          <w:color w:val="FF0000"/>
          <w:lang w:eastAsia="zh-CN"/>
        </w:rPr>
      </w:pPr>
      <w:ins w:id="76" w:author="QC-3" w:date="2020-03-02T16:49:00Z">
        <w:r w:rsidRPr="00AB4DFB">
          <w:rPr>
            <w:b/>
            <w:bCs/>
          </w:rPr>
          <w:t>IAB-MT</w:t>
        </w:r>
        <w:r w:rsidRPr="00AB4DFB">
          <w:t xml:space="preserve">: IAB-node function that terminates the </w:t>
        </w:r>
        <w:proofErr w:type="spellStart"/>
        <w:r w:rsidRPr="00AB4DFB">
          <w:t>Uu</w:t>
        </w:r>
        <w:proofErr w:type="spellEnd"/>
        <w:r w:rsidRPr="00AB4DFB">
          <w:t xml:space="preserve"> interface to the parent node using the procedures and behaviours specified for UEs unless stated otherwise. </w:t>
        </w:r>
        <w:r w:rsidRPr="006D3467">
          <w:rPr>
            <w:lang w:val="en-US"/>
          </w:rPr>
          <w:t xml:space="preserve"> </w:t>
        </w:r>
        <w:r w:rsidRPr="005C006B">
          <w:rPr>
            <w:lang w:val="en-US"/>
          </w:rPr>
          <w:t xml:space="preserve">IAB-MT function used in </w:t>
        </w:r>
        <w:r>
          <w:rPr>
            <w:lang w:val="en-US"/>
          </w:rPr>
          <w:t xml:space="preserve">38series of 3GPP </w:t>
        </w:r>
      </w:ins>
      <w:ins w:id="77" w:author="QC-5" w:date="2020-03-05T19:46:00Z">
        <w:r w:rsidR="00A37CBE">
          <w:rPr>
            <w:lang w:val="en-US"/>
          </w:rPr>
          <w:t>S</w:t>
        </w:r>
      </w:ins>
      <w:ins w:id="78" w:author="QC-3" w:date="2020-03-02T16:49:00Z">
        <w:r>
          <w:rPr>
            <w:lang w:val="en-US"/>
          </w:rPr>
          <w:t xml:space="preserve">pecifications corresponds to IAB-UE function defined in </w:t>
        </w:r>
        <w:r w:rsidRPr="00991232">
          <w:t>TS 23.501 [3]</w:t>
        </w:r>
        <w:r w:rsidRPr="005C006B">
          <w:rPr>
            <w:lang w:val="en-US"/>
          </w:rPr>
          <w:t>.</w:t>
        </w:r>
      </w:ins>
    </w:p>
    <w:p w14:paraId="72E69E03" w14:textId="66D45965" w:rsidR="004636D8" w:rsidRPr="008232EE" w:rsidRDefault="004636D8" w:rsidP="004636D8">
      <w:pPr>
        <w:rPr>
          <w:ins w:id="79" w:author="QC-3" w:date="2020-03-02T16:49:00Z"/>
          <w:lang w:eastAsia="ja-JP"/>
        </w:rPr>
      </w:pPr>
      <w:ins w:id="80" w:author="QC-3" w:date="2020-03-02T16:49:00Z">
        <w:r w:rsidRPr="00011B63">
          <w:rPr>
            <w:b/>
            <w:bCs/>
          </w:rPr>
          <w:t>IAB-node:</w:t>
        </w:r>
        <w:r w:rsidRPr="00011B63">
          <w:rPr>
            <w:lang w:eastAsia="ja-JP"/>
          </w:rPr>
          <w:t xml:space="preserve"> </w:t>
        </w:r>
        <w:r w:rsidRPr="008232EE">
          <w:rPr>
            <w:lang w:eastAsia="ja-JP"/>
          </w:rPr>
          <w:t xml:space="preserve">RAN node that supports NR access links to UEs and NR backhaul links to parent nodes and child nodes. The </w:t>
        </w:r>
        <w:r>
          <w:rPr>
            <w:lang w:eastAsia="ja-JP"/>
          </w:rPr>
          <w:t>IAB-</w:t>
        </w:r>
        <w:r w:rsidRPr="008232EE">
          <w:rPr>
            <w:lang w:eastAsia="ja-JP"/>
          </w:rPr>
          <w:t xml:space="preserve">node does not support </w:t>
        </w:r>
        <w:r>
          <w:rPr>
            <w:lang w:eastAsia="ja-JP"/>
          </w:rPr>
          <w:t xml:space="preserve">backhauling via </w:t>
        </w:r>
        <w:r w:rsidRPr="008232EE">
          <w:rPr>
            <w:lang w:eastAsia="ja-JP"/>
          </w:rPr>
          <w:t>LTE.</w:t>
        </w:r>
      </w:ins>
    </w:p>
    <w:p w14:paraId="7E75CD48" w14:textId="6AD4DDE7" w:rsidR="004219CC" w:rsidRPr="00F6772A" w:rsidRDefault="004219CC" w:rsidP="004636D8">
      <w:r w:rsidRPr="00F6772A">
        <w:rPr>
          <w:b/>
        </w:rPr>
        <w:t xml:space="preserve">Intra-system Handover: </w:t>
      </w:r>
      <w:r w:rsidRPr="00F6772A">
        <w:t>Handover that does not involve a CN change (EPC or 5GC).</w:t>
      </w:r>
    </w:p>
    <w:p w14:paraId="0851338D" w14:textId="77777777" w:rsidR="004219CC" w:rsidRPr="00F6772A" w:rsidRDefault="004219CC" w:rsidP="004636D8">
      <w:r w:rsidRPr="00F6772A">
        <w:rPr>
          <w:b/>
        </w:rPr>
        <w:t xml:space="preserve">Inter-system Handover: </w:t>
      </w:r>
      <w:r w:rsidRPr="00F6772A">
        <w:t>Handover that involves a CN change (EPC or 5GC).</w:t>
      </w:r>
    </w:p>
    <w:p w14:paraId="2E336D62" w14:textId="77777777" w:rsidR="004219CC" w:rsidRPr="00F6772A" w:rsidRDefault="004219CC" w:rsidP="004636D8">
      <w:r w:rsidRPr="00F6772A">
        <w:rPr>
          <w:b/>
        </w:rPr>
        <w:t>MSG1</w:t>
      </w:r>
      <w:r w:rsidRPr="00F6772A">
        <w:t xml:space="preserve">: preamble transmission of the </w:t>
      </w:r>
      <w:proofErr w:type="gramStart"/>
      <w:r w:rsidRPr="00F6772A">
        <w:t>random access</w:t>
      </w:r>
      <w:proofErr w:type="gramEnd"/>
      <w:r w:rsidRPr="00F6772A">
        <w:t xml:space="preserve"> procedure.</w:t>
      </w:r>
    </w:p>
    <w:p w14:paraId="05F8152F" w14:textId="77777777" w:rsidR="004219CC" w:rsidRPr="00F6772A" w:rsidRDefault="004219CC" w:rsidP="004636D8">
      <w:r w:rsidRPr="00F6772A">
        <w:rPr>
          <w:b/>
        </w:rPr>
        <w:t>MSG3</w:t>
      </w:r>
      <w:r w:rsidRPr="00F6772A">
        <w:t xml:space="preserve">: first scheduled transmission of the </w:t>
      </w:r>
      <w:proofErr w:type="gramStart"/>
      <w:r w:rsidRPr="00F6772A">
        <w:t>random access</w:t>
      </w:r>
      <w:proofErr w:type="gramEnd"/>
      <w:r w:rsidRPr="00F6772A">
        <w:t xml:space="preserve"> procedure.</w:t>
      </w:r>
    </w:p>
    <w:p w14:paraId="5366E09E" w14:textId="01192B19" w:rsidR="004636D8" w:rsidRDefault="004636D8" w:rsidP="004636D8">
      <w:ins w:id="81" w:author="QC-3" w:date="2020-03-02T16:49:00Z">
        <w:r w:rsidRPr="00AB4DFB">
          <w:rPr>
            <w:b/>
          </w:rPr>
          <w:t>Multi-hop backhauling</w:t>
        </w:r>
        <w:r w:rsidRPr="00AB4DFB">
          <w:t>: Using a chain of NR backhaul links between an IAB-node and an IAB-donor</w:t>
        </w:r>
        <w:del w:id="82" w:author="QC-6" w:date="2020-04-17T12:26:00Z">
          <w:r w:rsidRPr="00AB4DFB" w:rsidDel="001849FA">
            <w:delText>-gNB</w:delText>
          </w:r>
        </w:del>
      </w:ins>
      <w:r w:rsidR="008E4B16">
        <w:t>.</w:t>
      </w:r>
    </w:p>
    <w:p w14:paraId="1951519E" w14:textId="1A7CD9A2" w:rsidR="004219CC" w:rsidRPr="00F6772A" w:rsidRDefault="004219CC" w:rsidP="004636D8">
      <w:r w:rsidRPr="00F6772A">
        <w:rPr>
          <w:b/>
        </w:rPr>
        <w:t>ng-</w:t>
      </w:r>
      <w:proofErr w:type="spellStart"/>
      <w:r w:rsidRPr="00F6772A">
        <w:rPr>
          <w:b/>
        </w:rPr>
        <w:t>eNB</w:t>
      </w:r>
      <w:proofErr w:type="spellEnd"/>
      <w:r w:rsidRPr="00F6772A">
        <w:t xml:space="preserve">: node providing E-UTRA user plane and control plane protocol terminations towards the </w:t>
      </w:r>
      <w:proofErr w:type="gramStart"/>
      <w:r w:rsidRPr="00F6772A">
        <w:t>UE, and</w:t>
      </w:r>
      <w:proofErr w:type="gramEnd"/>
      <w:r w:rsidRPr="00F6772A">
        <w:t xml:space="preserve"> connected via the NG interface to the 5GC.</w:t>
      </w:r>
    </w:p>
    <w:p w14:paraId="5FB4CDF3" w14:textId="77777777" w:rsidR="004219CC" w:rsidRPr="00F6772A" w:rsidRDefault="004219CC" w:rsidP="004636D8">
      <w:r w:rsidRPr="00F6772A">
        <w:rPr>
          <w:b/>
        </w:rPr>
        <w:t>NG-C</w:t>
      </w:r>
      <w:r w:rsidRPr="00F6772A">
        <w:t>: control plane interface between NG-RAN and 5GC.</w:t>
      </w:r>
    </w:p>
    <w:p w14:paraId="364DBBEB" w14:textId="77777777" w:rsidR="004219CC" w:rsidRPr="00F6772A" w:rsidRDefault="004219CC" w:rsidP="004636D8">
      <w:r w:rsidRPr="00F6772A">
        <w:rPr>
          <w:b/>
        </w:rPr>
        <w:t>NG-U</w:t>
      </w:r>
      <w:r w:rsidRPr="00F6772A">
        <w:t>: user plane interface between NG-RAN and 5GC.</w:t>
      </w:r>
    </w:p>
    <w:p w14:paraId="5F2EFBA3" w14:textId="77777777" w:rsidR="004219CC" w:rsidRPr="00F6772A" w:rsidRDefault="004219CC" w:rsidP="004636D8">
      <w:r w:rsidRPr="00F6772A">
        <w:rPr>
          <w:b/>
        </w:rPr>
        <w:t>NG-RAN node</w:t>
      </w:r>
      <w:r w:rsidRPr="00F6772A">
        <w:t xml:space="preserve">: either a </w:t>
      </w:r>
      <w:proofErr w:type="spellStart"/>
      <w:r w:rsidRPr="00F6772A">
        <w:t>gNB</w:t>
      </w:r>
      <w:proofErr w:type="spellEnd"/>
      <w:r w:rsidRPr="00F6772A">
        <w:t xml:space="preserve"> or an ng-</w:t>
      </w:r>
      <w:proofErr w:type="spellStart"/>
      <w:r w:rsidRPr="00F6772A">
        <w:t>eNB</w:t>
      </w:r>
      <w:proofErr w:type="spellEnd"/>
      <w:r w:rsidRPr="00F6772A">
        <w:t>.</w:t>
      </w:r>
    </w:p>
    <w:p w14:paraId="05FAA9D0" w14:textId="77777777" w:rsidR="004636D8" w:rsidRPr="00AB4DFB" w:rsidRDefault="004636D8" w:rsidP="004636D8">
      <w:pPr>
        <w:rPr>
          <w:ins w:id="83" w:author="QC-3" w:date="2020-03-02T16:49:00Z"/>
        </w:rPr>
      </w:pPr>
      <w:ins w:id="84" w:author="QC-3" w:date="2020-03-02T16:49:00Z">
        <w:r w:rsidRPr="00AB4DFB">
          <w:rPr>
            <w:b/>
            <w:lang w:eastAsia="ja-JP"/>
          </w:rPr>
          <w:t>NR backhaul link:</w:t>
        </w:r>
        <w:r w:rsidRPr="00AB4DFB">
          <w:rPr>
            <w:lang w:eastAsia="ja-JP"/>
          </w:rPr>
          <w:t xml:space="preserve"> </w:t>
        </w:r>
        <w:r w:rsidRPr="00AB4DFB">
          <w:t>NR link used for backhauling between</w:t>
        </w:r>
        <w:r w:rsidRPr="00AB4DFB">
          <w:rPr>
            <w:lang w:val="en-US"/>
          </w:rPr>
          <w:t xml:space="preserve"> an IAB-node and an IAB-donor-</w:t>
        </w:r>
        <w:proofErr w:type="spellStart"/>
        <w:r w:rsidRPr="00AB4DFB">
          <w:rPr>
            <w:lang w:val="en-US"/>
          </w:rPr>
          <w:t>gNB</w:t>
        </w:r>
        <w:proofErr w:type="spellEnd"/>
        <w:r w:rsidRPr="00AB4DFB">
          <w:rPr>
            <w:lang w:val="en-US"/>
          </w:rPr>
          <w:t>, and between IAB-nodes in case of a multi-hop backhauling</w:t>
        </w:r>
        <w:r w:rsidRPr="00AB4DFB">
          <w:t>.</w:t>
        </w:r>
      </w:ins>
    </w:p>
    <w:p w14:paraId="2878912E" w14:textId="49D91A17" w:rsidR="004219CC" w:rsidRPr="00F6772A" w:rsidRDefault="004219CC" w:rsidP="004636D8">
      <w:r w:rsidRPr="00F6772A">
        <w:rPr>
          <w:b/>
        </w:rPr>
        <w:t>Numerology</w:t>
      </w:r>
      <w:r w:rsidRPr="00F6772A">
        <w:t xml:space="preserve">: corresponds to one subcarrier spacing in the frequency domain. By scaling a reference subcarrier spacing by an integer </w:t>
      </w:r>
      <w:r w:rsidRPr="00F6772A">
        <w:rPr>
          <w:i/>
        </w:rPr>
        <w:t>N</w:t>
      </w:r>
      <w:r w:rsidRPr="00F6772A">
        <w:t>, different numerologies can be defined.</w:t>
      </w:r>
    </w:p>
    <w:p w14:paraId="7CFDC1C4" w14:textId="77777777" w:rsidR="004636D8" w:rsidRPr="00AB4DFB" w:rsidRDefault="004636D8" w:rsidP="004636D8">
      <w:pPr>
        <w:rPr>
          <w:ins w:id="85" w:author="QC-3" w:date="2020-03-02T16:49:00Z"/>
        </w:rPr>
      </w:pPr>
      <w:ins w:id="86" w:author="QC-3" w:date="2020-03-02T16:49:00Z">
        <w:r w:rsidRPr="00AB4DFB">
          <w:rPr>
            <w:b/>
          </w:rPr>
          <w:t>Parent node</w:t>
        </w:r>
        <w:r w:rsidRPr="00AB4DFB">
          <w:t>: IAB-node-MT’s next hop neighbour node; the parent node can be IAB-node or IAB-donor-DU</w:t>
        </w:r>
      </w:ins>
    </w:p>
    <w:p w14:paraId="49DFEF77" w14:textId="77545E01" w:rsidR="004636D8" w:rsidRPr="00AB4DFB" w:rsidRDefault="004636D8" w:rsidP="004636D8">
      <w:pPr>
        <w:rPr>
          <w:ins w:id="87" w:author="QC-3" w:date="2020-03-02T16:49:00Z"/>
        </w:rPr>
      </w:pPr>
      <w:ins w:id="88" w:author="QC-3" w:date="2020-03-02T16:49:00Z">
        <w:r w:rsidRPr="00AB4DFB">
          <w:rPr>
            <w:b/>
          </w:rPr>
          <w:lastRenderedPageBreak/>
          <w:t>Upstream</w:t>
        </w:r>
        <w:r w:rsidRPr="00AB4DFB">
          <w:t>: Direction toward parent node in IAB-topology</w:t>
        </w:r>
      </w:ins>
    </w:p>
    <w:p w14:paraId="346659F1" w14:textId="54A9256F" w:rsidR="004219CC" w:rsidRPr="00F6772A" w:rsidRDefault="004219CC" w:rsidP="004636D8">
      <w:proofErr w:type="spellStart"/>
      <w:r w:rsidRPr="00F6772A">
        <w:rPr>
          <w:b/>
        </w:rPr>
        <w:t>Xn</w:t>
      </w:r>
      <w:proofErr w:type="spellEnd"/>
      <w:r w:rsidRPr="00F6772A">
        <w:rPr>
          <w:b/>
        </w:rPr>
        <w:t>:</w:t>
      </w:r>
      <w:r w:rsidRPr="00F6772A">
        <w:t xml:space="preserve"> network interface between NG-RAN nodes.</w:t>
      </w:r>
    </w:p>
    <w:p w14:paraId="72F3AF56" w14:textId="69AD29F3"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new)</w:t>
      </w:r>
    </w:p>
    <w:p w14:paraId="39DB51FF" w14:textId="3E8D88AA" w:rsidR="00113BEF" w:rsidRDefault="00113BEF" w:rsidP="00113BEF">
      <w:pPr>
        <w:pStyle w:val="Heading2"/>
        <w:rPr>
          <w:ins w:id="89" w:author="QC-3" w:date="2020-03-02T16:54:00Z"/>
        </w:rPr>
      </w:pPr>
      <w:bookmarkStart w:id="90" w:name="_Toc510529868"/>
      <w:ins w:id="91" w:author="QC-3" w:date="2020-03-02T16:54:00Z">
        <w:r w:rsidRPr="006159B0">
          <w:t>4.</w:t>
        </w:r>
        <w:del w:id="92" w:author="QC-6" w:date="2020-04-17T12:27:00Z">
          <w:r w:rsidDel="001849FA">
            <w:delText>x</w:delText>
          </w:r>
        </w:del>
      </w:ins>
      <w:ins w:id="93" w:author="QC-6" w:date="2020-04-17T12:27:00Z">
        <w:r w:rsidR="001849FA">
          <w:t>7</w:t>
        </w:r>
      </w:ins>
      <w:ins w:id="94" w:author="QC-3" w:date="2020-03-02T16:54:00Z">
        <w:r w:rsidRPr="006159B0">
          <w:tab/>
        </w:r>
        <w:r>
          <w:t>Integrated Access and Backhaul</w:t>
        </w:r>
      </w:ins>
    </w:p>
    <w:p w14:paraId="2DE56C65" w14:textId="3C1780AD" w:rsidR="00113BEF" w:rsidRDefault="00113BEF" w:rsidP="00113BEF">
      <w:pPr>
        <w:pStyle w:val="Heading3"/>
        <w:rPr>
          <w:ins w:id="95" w:author="QC-3" w:date="2020-03-02T16:54:00Z"/>
        </w:rPr>
      </w:pPr>
      <w:ins w:id="96" w:author="QC-3" w:date="2020-03-02T16:54:00Z">
        <w:r>
          <w:t>4.</w:t>
        </w:r>
        <w:del w:id="97" w:author="QC-6" w:date="2020-04-17T12:27:00Z">
          <w:r w:rsidDel="001849FA">
            <w:delText>x</w:delText>
          </w:r>
        </w:del>
      </w:ins>
      <w:ins w:id="98" w:author="QC-6" w:date="2020-04-17T12:27:00Z">
        <w:r w:rsidR="001849FA">
          <w:t>7</w:t>
        </w:r>
      </w:ins>
      <w:ins w:id="99" w:author="QC-3" w:date="2020-03-02T16:54:00Z">
        <w:r>
          <w:t>.1</w:t>
        </w:r>
        <w:r>
          <w:tab/>
          <w:t>Architecture</w:t>
        </w:r>
      </w:ins>
    </w:p>
    <w:p w14:paraId="557C207A" w14:textId="11A20B3B" w:rsidR="00113BEF" w:rsidRPr="00E70959" w:rsidRDefault="00113BEF" w:rsidP="00113BEF">
      <w:pPr>
        <w:spacing w:before="120" w:after="120"/>
        <w:rPr>
          <w:ins w:id="100" w:author="QC-3" w:date="2020-03-02T16:54:00Z"/>
          <w:lang w:eastAsia="ja-JP"/>
        </w:rPr>
      </w:pPr>
      <w:ins w:id="101" w:author="QC-3" w:date="2020-03-02T16:54:00Z">
        <w:r w:rsidRPr="00E70959">
          <w:rPr>
            <w:lang w:eastAsia="ja-JP"/>
          </w:rPr>
          <w:t xml:space="preserve">Integrated access and backhaul (IAB) enables wireless relaying in NG-RAN.  The relaying node, referred to as </w:t>
        </w:r>
        <w:r w:rsidRPr="00E70959">
          <w:rPr>
            <w:i/>
            <w:iCs/>
            <w:lang w:eastAsia="ja-JP"/>
          </w:rPr>
          <w:t>IAB-node</w:t>
        </w:r>
        <w:r w:rsidRPr="00E70959">
          <w:rPr>
            <w:lang w:eastAsia="ja-JP"/>
          </w:rPr>
          <w:t>, supports access and backhauling via NR.</w:t>
        </w:r>
      </w:ins>
      <w:ins w:id="102" w:author="QC-3" w:date="2020-03-02T17:06:00Z">
        <w:r w:rsidR="00CC421A">
          <w:rPr>
            <w:lang w:eastAsia="ja-JP"/>
          </w:rPr>
          <w:t xml:space="preserve"> </w:t>
        </w:r>
      </w:ins>
      <w:ins w:id="103" w:author="QC-3" w:date="2020-03-02T16:54:00Z">
        <w:r w:rsidRPr="00E70959">
          <w:rPr>
            <w:lang w:eastAsia="ja-JP"/>
          </w:rPr>
          <w:t xml:space="preserve">The terminating node of NR backhauling on network side is referred to as the </w:t>
        </w:r>
        <w:r w:rsidRPr="00E70959">
          <w:rPr>
            <w:i/>
            <w:lang w:eastAsia="ja-JP"/>
          </w:rPr>
          <w:t>IAB-donor</w:t>
        </w:r>
        <w:r w:rsidRPr="00E70959">
          <w:rPr>
            <w:lang w:eastAsia="ja-JP"/>
          </w:rPr>
          <w:t xml:space="preserve">, which represents a </w:t>
        </w:r>
        <w:proofErr w:type="spellStart"/>
        <w:r w:rsidRPr="00E70959">
          <w:rPr>
            <w:lang w:eastAsia="ja-JP"/>
          </w:rPr>
          <w:t>gNB</w:t>
        </w:r>
        <w:proofErr w:type="spellEnd"/>
        <w:r w:rsidRPr="00E70959">
          <w:rPr>
            <w:lang w:eastAsia="ja-JP"/>
          </w:rPr>
          <w:t xml:space="preserve"> with additional functionality to support IAB. Backhauling can occur via a single or via multiple hops. The IAB architecture is shown in Figure 4.x.1-1.</w:t>
        </w:r>
      </w:ins>
    </w:p>
    <w:p w14:paraId="15F6D498" w14:textId="02EEF011" w:rsidR="00113BEF" w:rsidRPr="00E70959" w:rsidRDefault="00113BEF" w:rsidP="00113BEF">
      <w:pPr>
        <w:spacing w:before="120" w:after="120"/>
        <w:rPr>
          <w:ins w:id="104" w:author="QC-3" w:date="2020-03-02T16:54:00Z"/>
          <w:lang w:eastAsia="ja-JP"/>
        </w:rPr>
      </w:pPr>
      <w:ins w:id="105" w:author="QC-3" w:date="2020-03-02T16:54:00Z">
        <w:r w:rsidRPr="00E70959">
          <w:rPr>
            <w:lang w:eastAsia="ja-JP"/>
          </w:rPr>
          <w:t xml:space="preserve">The IAB-node supports </w:t>
        </w:r>
        <w:proofErr w:type="spellStart"/>
        <w:r w:rsidRPr="00E70959">
          <w:rPr>
            <w:lang w:eastAsia="ja-JP"/>
          </w:rPr>
          <w:t>gNB</w:t>
        </w:r>
        <w:proofErr w:type="spellEnd"/>
        <w:r w:rsidRPr="00E70959">
          <w:rPr>
            <w:lang w:eastAsia="ja-JP"/>
          </w:rPr>
          <w:t>-DU functionality, as defined in TS 38.401</w:t>
        </w:r>
      </w:ins>
      <w:ins w:id="106" w:author="QC-5" w:date="2020-03-05T19:03:00Z">
        <w:r w:rsidR="005F2EEB">
          <w:rPr>
            <w:lang w:eastAsia="ja-JP"/>
          </w:rPr>
          <w:t xml:space="preserve"> [4]</w:t>
        </w:r>
      </w:ins>
      <w:ins w:id="107" w:author="QC-3" w:date="2020-03-02T16:54:00Z">
        <w:r w:rsidRPr="00E70959">
          <w:rPr>
            <w:lang w:eastAsia="ja-JP"/>
          </w:rPr>
          <w:t xml:space="preserve">, to terminate the NR access interface to UEs and next-hop IAB-nodes, and to terminate the F1 protocol to the </w:t>
        </w:r>
        <w:proofErr w:type="spellStart"/>
        <w:r w:rsidRPr="00E70959">
          <w:rPr>
            <w:lang w:eastAsia="ja-JP"/>
          </w:rPr>
          <w:t>gNB</w:t>
        </w:r>
        <w:proofErr w:type="spellEnd"/>
        <w:r w:rsidRPr="00E70959">
          <w:rPr>
            <w:lang w:eastAsia="ja-JP"/>
          </w:rPr>
          <w:t>-CU functionality, as defined in TS 38.401</w:t>
        </w:r>
      </w:ins>
      <w:ins w:id="108" w:author="QC-5" w:date="2020-03-05T19:03:00Z">
        <w:r w:rsidR="005F2EEB">
          <w:rPr>
            <w:lang w:eastAsia="ja-JP"/>
          </w:rPr>
          <w:t xml:space="preserve"> [4]</w:t>
        </w:r>
      </w:ins>
      <w:ins w:id="109" w:author="QC-3" w:date="2020-03-02T16:54:00Z">
        <w:r w:rsidRPr="00E70959">
          <w:rPr>
            <w:lang w:eastAsia="ja-JP"/>
          </w:rPr>
          <w:t xml:space="preserve">, on the IAB-donor. The </w:t>
        </w:r>
      </w:ins>
      <w:proofErr w:type="spellStart"/>
      <w:ins w:id="110" w:author="QC-6" w:date="2020-04-17T12:28:00Z">
        <w:r w:rsidR="00A51E19">
          <w:rPr>
            <w:lang w:eastAsia="ja-JP"/>
          </w:rPr>
          <w:t>gNB</w:t>
        </w:r>
        <w:proofErr w:type="spellEnd"/>
        <w:r w:rsidR="00A51E19">
          <w:rPr>
            <w:lang w:eastAsia="ja-JP"/>
          </w:rPr>
          <w:t xml:space="preserve">-functionality on the </w:t>
        </w:r>
      </w:ins>
      <w:ins w:id="111" w:author="QC-3" w:date="2020-03-02T16:54:00Z">
        <w:r w:rsidRPr="00E70959">
          <w:rPr>
            <w:lang w:eastAsia="ja-JP"/>
          </w:rPr>
          <w:t xml:space="preserve">IAB-node </w:t>
        </w:r>
        <w:del w:id="112" w:author="QC-6" w:date="2020-04-17T12:28:00Z">
          <w:r w:rsidRPr="00E70959" w:rsidDel="00A51E19">
            <w:rPr>
              <w:lang w:eastAsia="ja-JP"/>
            </w:rPr>
            <w:delText xml:space="preserve">DU </w:delText>
          </w:r>
        </w:del>
        <w:r w:rsidRPr="00E70959">
          <w:rPr>
            <w:lang w:eastAsia="ja-JP"/>
          </w:rPr>
          <w:t xml:space="preserve">is also referred to as </w:t>
        </w:r>
        <w:r w:rsidRPr="00E70959">
          <w:rPr>
            <w:i/>
            <w:iCs/>
            <w:lang w:eastAsia="ja-JP"/>
          </w:rPr>
          <w:t>IAB-DU</w:t>
        </w:r>
        <w:r w:rsidRPr="00E70959">
          <w:rPr>
            <w:lang w:eastAsia="ja-JP"/>
          </w:rPr>
          <w:t xml:space="preserve">. </w:t>
        </w:r>
      </w:ins>
    </w:p>
    <w:p w14:paraId="394690C1" w14:textId="7786B9BD" w:rsidR="00113BEF" w:rsidRPr="00E70959" w:rsidRDefault="00113BEF" w:rsidP="00113BEF">
      <w:pPr>
        <w:spacing w:before="120" w:after="120"/>
        <w:rPr>
          <w:ins w:id="113" w:author="QC-3" w:date="2020-03-02T16:54:00Z"/>
          <w:lang w:eastAsia="ja-JP"/>
        </w:rPr>
      </w:pPr>
      <w:ins w:id="114" w:author="QC-3" w:date="2020-03-02T16:54:00Z">
        <w:r w:rsidRPr="00E70959">
          <w:rPr>
            <w:lang w:eastAsia="ja-JP"/>
          </w:rPr>
          <w:t xml:space="preserve">In addition to the </w:t>
        </w:r>
        <w:proofErr w:type="spellStart"/>
        <w:r w:rsidRPr="00E70959">
          <w:rPr>
            <w:lang w:eastAsia="ja-JP"/>
          </w:rPr>
          <w:t>gNB</w:t>
        </w:r>
        <w:proofErr w:type="spellEnd"/>
        <w:r w:rsidRPr="00E70959">
          <w:rPr>
            <w:lang w:eastAsia="ja-JP"/>
          </w:rPr>
          <w:t xml:space="preserve">-DU functionality, the IAB-node also supports a subset of the UE functionality referred to as </w:t>
        </w:r>
        <w:r w:rsidRPr="00E70959">
          <w:rPr>
            <w:i/>
            <w:iCs/>
            <w:lang w:eastAsia="ja-JP"/>
          </w:rPr>
          <w:t>IAB-MT</w:t>
        </w:r>
        <w:r w:rsidRPr="00E70959">
          <w:rPr>
            <w:lang w:eastAsia="ja-JP"/>
          </w:rPr>
          <w:t xml:space="preserve">, which includes, e.g., physical layer, layer-2, RRC and NAS functionality to connect to the </w:t>
        </w:r>
        <w:proofErr w:type="spellStart"/>
        <w:r w:rsidRPr="00E70959">
          <w:rPr>
            <w:lang w:eastAsia="ja-JP"/>
          </w:rPr>
          <w:t>gNB</w:t>
        </w:r>
        <w:proofErr w:type="spellEnd"/>
        <w:r w:rsidRPr="00E70959">
          <w:rPr>
            <w:lang w:eastAsia="ja-JP"/>
          </w:rPr>
          <w:t xml:space="preserve">-DU of another IAB-node or the IAB-donor, to connect to the </w:t>
        </w:r>
        <w:proofErr w:type="spellStart"/>
        <w:r w:rsidRPr="00E70959">
          <w:rPr>
            <w:lang w:eastAsia="ja-JP"/>
          </w:rPr>
          <w:t>gNB</w:t>
        </w:r>
        <w:proofErr w:type="spellEnd"/>
        <w:r w:rsidRPr="00E70959">
          <w:rPr>
            <w:lang w:eastAsia="ja-JP"/>
          </w:rPr>
          <w:t>-CU on the IAB-donor</w:t>
        </w:r>
      </w:ins>
      <w:ins w:id="115" w:author="QC-4" w:date="2020-03-02T17:08:00Z">
        <w:r w:rsidR="008C3703">
          <w:rPr>
            <w:lang w:eastAsia="ja-JP"/>
          </w:rPr>
          <w:t>, and to the core network</w:t>
        </w:r>
      </w:ins>
      <w:ins w:id="116" w:author="QC-3" w:date="2020-03-02T16:54:00Z">
        <w:r w:rsidRPr="00E70959">
          <w:rPr>
            <w:lang w:eastAsia="ja-JP"/>
          </w:rPr>
          <w:t xml:space="preserve">. </w:t>
        </w:r>
      </w:ins>
    </w:p>
    <w:p w14:paraId="632C052B" w14:textId="7E012C7A" w:rsidR="00113BEF" w:rsidRPr="00E70959" w:rsidRDefault="00113BEF" w:rsidP="00113BEF">
      <w:pPr>
        <w:rPr>
          <w:ins w:id="117" w:author="QC-3" w:date="2020-03-02T16:54:00Z"/>
          <w:lang w:eastAsia="ja-JP"/>
        </w:rPr>
      </w:pPr>
      <w:ins w:id="118" w:author="QC-3" w:date="2020-03-02T16:54:00Z">
        <w:r w:rsidRPr="00E70959">
          <w:rPr>
            <w:lang w:eastAsia="ja-JP"/>
          </w:rPr>
          <w:t xml:space="preserve">The IAB-node can access the network using either SA-mode or EN-DC. In EN-DC, the IAB-node also connects via E-UTRA to a </w:t>
        </w:r>
        <w:proofErr w:type="spellStart"/>
        <w:r w:rsidRPr="00E70959">
          <w:rPr>
            <w:lang w:eastAsia="ja-JP"/>
          </w:rPr>
          <w:t>MeNB</w:t>
        </w:r>
        <w:proofErr w:type="spellEnd"/>
        <w:r w:rsidRPr="00E70959">
          <w:rPr>
            <w:lang w:eastAsia="ja-JP"/>
          </w:rPr>
          <w:t xml:space="preserve">, and the IAB-donor terminates X2-C as </w:t>
        </w:r>
        <w:proofErr w:type="spellStart"/>
        <w:r w:rsidRPr="00E70959">
          <w:rPr>
            <w:lang w:eastAsia="ja-JP"/>
          </w:rPr>
          <w:t>SgNB</w:t>
        </w:r>
        <w:proofErr w:type="spellEnd"/>
        <w:r>
          <w:rPr>
            <w:lang w:eastAsia="ja-JP"/>
          </w:rPr>
          <w:t xml:space="preserve"> (TS 37.340 [</w:t>
        </w:r>
      </w:ins>
      <w:ins w:id="119" w:author="QC-5" w:date="2020-03-05T19:08:00Z">
        <w:r w:rsidR="00B634D3">
          <w:rPr>
            <w:lang w:eastAsia="ja-JP"/>
          </w:rPr>
          <w:t>21</w:t>
        </w:r>
      </w:ins>
      <w:ins w:id="120" w:author="QC-3" w:date="2020-03-02T16:54:00Z">
        <w:r>
          <w:rPr>
            <w:lang w:eastAsia="ja-JP"/>
          </w:rPr>
          <w:t>])</w:t>
        </w:r>
        <w:r w:rsidRPr="00E70959">
          <w:rPr>
            <w:lang w:eastAsia="ja-JP"/>
          </w:rPr>
          <w:t>.</w:t>
        </w:r>
      </w:ins>
    </w:p>
    <w:p w14:paraId="2ACF2048" w14:textId="77777777" w:rsidR="00113BEF" w:rsidRDefault="00113BEF" w:rsidP="00113BEF">
      <w:pPr>
        <w:spacing w:before="120" w:after="120"/>
        <w:rPr>
          <w:ins w:id="121" w:author="QC-3" w:date="2020-03-02T16:54:00Z"/>
          <w:rFonts w:ascii="Arial" w:hAnsi="Arial" w:cs="Arial"/>
          <w:lang w:eastAsia="ja-JP"/>
        </w:rPr>
      </w:pPr>
    </w:p>
    <w:p w14:paraId="671645F1" w14:textId="77777777" w:rsidR="00113BEF" w:rsidRDefault="00113BEF" w:rsidP="00113BEF">
      <w:pPr>
        <w:jc w:val="center"/>
        <w:rPr>
          <w:ins w:id="122" w:author="QC-3" w:date="2020-03-02T16:54:00Z"/>
          <w:rFonts w:ascii="Arial" w:hAnsi="Arial" w:cs="Arial"/>
          <w:b/>
          <w:bCs/>
          <w:lang w:eastAsia="ja-JP"/>
        </w:rPr>
      </w:pPr>
      <w:ins w:id="123" w:author="QC-3" w:date="2020-03-02T16:54:00Z">
        <w:r>
          <w:rPr>
            <w:lang w:eastAsia="ja-JP"/>
          </w:rPr>
          <w:object w:dxaOrig="7247" w:dyaOrig="4092" w14:anchorId="56A87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9.25pt;mso-position-horizontal-relative:page;mso-position-vertical-relative:page" o:ole="">
              <v:imagedata r:id="rId16" o:title=""/>
            </v:shape>
            <o:OLEObject Type="Embed" ProgID="Visio.Drawing.11" ShapeID="_x0000_i1025" DrawAspect="Content" ObjectID="_1648875487" r:id="rId17"/>
          </w:object>
        </w:r>
      </w:ins>
      <w:ins w:id="124" w:author="QC-3" w:date="2020-03-02T16:54:00Z">
        <w:r>
          <w:rPr>
            <w:rFonts w:ascii="Arial" w:hAnsi="Arial" w:cs="Arial"/>
            <w:b/>
            <w:bCs/>
            <w:lang w:eastAsia="ja-JP"/>
          </w:rPr>
          <w:t xml:space="preserve"> </w:t>
        </w:r>
      </w:ins>
    </w:p>
    <w:p w14:paraId="5C861BF2" w14:textId="7850949E" w:rsidR="00113BEF" w:rsidRDefault="00113BEF" w:rsidP="00113BEF">
      <w:pPr>
        <w:jc w:val="center"/>
        <w:rPr>
          <w:ins w:id="125" w:author="QC-3" w:date="2020-03-02T16:54:00Z"/>
          <w:rFonts w:ascii="Arial" w:hAnsi="Arial" w:cs="Arial"/>
          <w:b/>
          <w:bCs/>
          <w:lang w:eastAsia="ja-JP"/>
        </w:rPr>
      </w:pPr>
      <w:ins w:id="126" w:author="QC-3" w:date="2020-03-02T16:54:00Z">
        <w:r>
          <w:rPr>
            <w:rFonts w:ascii="Arial" w:hAnsi="Arial" w:cs="Arial"/>
            <w:b/>
            <w:bCs/>
            <w:lang w:eastAsia="ja-JP"/>
          </w:rPr>
          <w:t>Figure 4.</w:t>
        </w:r>
        <w:del w:id="127" w:author="QC-6" w:date="2020-04-17T13:11:00Z">
          <w:r w:rsidDel="0037169B">
            <w:rPr>
              <w:rFonts w:ascii="Arial" w:hAnsi="Arial" w:cs="Arial"/>
              <w:b/>
              <w:bCs/>
              <w:lang w:eastAsia="ja-JP"/>
            </w:rPr>
            <w:delText>x</w:delText>
          </w:r>
        </w:del>
      </w:ins>
      <w:ins w:id="128" w:author="QC-6" w:date="2020-04-17T13:11:00Z">
        <w:r w:rsidR="0037169B">
          <w:rPr>
            <w:rFonts w:ascii="Arial" w:hAnsi="Arial" w:cs="Arial"/>
            <w:b/>
            <w:bCs/>
            <w:lang w:eastAsia="ja-JP"/>
          </w:rPr>
          <w:t>7</w:t>
        </w:r>
      </w:ins>
      <w:ins w:id="129" w:author="QC-3" w:date="2020-03-02T16:54:00Z">
        <w:r>
          <w:rPr>
            <w:rFonts w:ascii="Arial" w:hAnsi="Arial" w:cs="Arial"/>
            <w:b/>
            <w:bCs/>
            <w:lang w:eastAsia="ja-JP"/>
          </w:rPr>
          <w:t>.1-1: IAB architecture; a) IAB-node using SA mode with NGC; b) IAB-node using EN-DC</w:t>
        </w:r>
      </w:ins>
    </w:p>
    <w:p w14:paraId="1FEAF440" w14:textId="77777777" w:rsidR="00113BEF" w:rsidRDefault="00113BEF" w:rsidP="00113BEF">
      <w:pPr>
        <w:spacing w:before="120" w:after="120"/>
        <w:rPr>
          <w:ins w:id="130" w:author="QC-3" w:date="2020-03-02T16:54:00Z"/>
          <w:rFonts w:ascii="Arial" w:hAnsi="Arial" w:cs="Arial"/>
          <w:lang w:eastAsia="ja-JP"/>
        </w:rPr>
      </w:pPr>
    </w:p>
    <w:p w14:paraId="13A8ECDB" w14:textId="625668B5" w:rsidR="00113BEF" w:rsidRPr="00E70959" w:rsidRDefault="00113BEF" w:rsidP="00113BEF">
      <w:pPr>
        <w:spacing w:before="120" w:after="120"/>
        <w:rPr>
          <w:ins w:id="131" w:author="QC-3" w:date="2020-03-02T16:54:00Z"/>
          <w:lang w:eastAsia="ja-JP"/>
        </w:rPr>
      </w:pPr>
      <w:ins w:id="132" w:author="QC-3" w:date="2020-03-02T16:54:00Z">
        <w:r w:rsidRPr="00E70959">
          <w:rPr>
            <w:lang w:eastAsia="ja-JP"/>
          </w:rPr>
          <w:t xml:space="preserve">All IAB-nodes that are connected to an IAB-donor via one or multiple hops form a directed acyclic graph (DAG) topology with the IAB-donor at its root (Fig. 4.x.1-2). In this DAG topology, the neighbour node on the IAB-DU’s interface is referred to as </w:t>
        </w:r>
        <w:r w:rsidRPr="00E70959">
          <w:rPr>
            <w:i/>
            <w:lang w:eastAsia="ja-JP"/>
          </w:rPr>
          <w:t>child</w:t>
        </w:r>
        <w:r w:rsidRPr="00E70959">
          <w:rPr>
            <w:lang w:eastAsia="ja-JP"/>
          </w:rPr>
          <w:t xml:space="preserve"> node </w:t>
        </w:r>
        <w:r>
          <w:rPr>
            <w:lang w:eastAsia="ja-JP"/>
          </w:rPr>
          <w:t>and</w:t>
        </w:r>
        <w:r w:rsidRPr="00E70959">
          <w:rPr>
            <w:lang w:eastAsia="ja-JP"/>
          </w:rPr>
          <w:t xml:space="preserve"> the neighbour node on the IAB-MT’s interface is referred to as </w:t>
        </w:r>
        <w:r w:rsidRPr="00E70959">
          <w:rPr>
            <w:i/>
            <w:lang w:eastAsia="ja-JP"/>
          </w:rPr>
          <w:t>parent</w:t>
        </w:r>
        <w:r w:rsidRPr="00E70959">
          <w:rPr>
            <w:lang w:eastAsia="ja-JP"/>
          </w:rPr>
          <w:t xml:space="preserve"> node. The direction toward the child node is further referred to as </w:t>
        </w:r>
        <w:r w:rsidRPr="00E70959">
          <w:rPr>
            <w:i/>
            <w:iCs/>
            <w:lang w:eastAsia="ja-JP"/>
          </w:rPr>
          <w:t>downstream</w:t>
        </w:r>
        <w:r w:rsidRPr="00E70959">
          <w:rPr>
            <w:lang w:eastAsia="ja-JP"/>
          </w:rPr>
          <w:t xml:space="preserve"> while the direction toward the parent node is referred to as </w:t>
        </w:r>
        <w:r w:rsidRPr="00E70959">
          <w:rPr>
            <w:i/>
            <w:iCs/>
            <w:lang w:eastAsia="ja-JP"/>
          </w:rPr>
          <w:t>upstream</w:t>
        </w:r>
        <w:r w:rsidRPr="00E70959">
          <w:rPr>
            <w:lang w:eastAsia="ja-JP"/>
          </w:rPr>
          <w:t>.</w:t>
        </w:r>
      </w:ins>
      <w:ins w:id="133" w:author="QC-4" w:date="2020-03-02T17:14:00Z">
        <w:r w:rsidR="00A957FB">
          <w:rPr>
            <w:lang w:eastAsia="ja-JP"/>
          </w:rPr>
          <w:t xml:space="preserve"> Th</w:t>
        </w:r>
      </w:ins>
      <w:ins w:id="134" w:author="QC-4" w:date="2020-03-02T17:15:00Z">
        <w:r w:rsidR="00A957FB">
          <w:rPr>
            <w:lang w:eastAsia="ja-JP"/>
          </w:rPr>
          <w:t>e IAB-donor performs centralized resource-, topology- and route management</w:t>
        </w:r>
      </w:ins>
      <w:ins w:id="135" w:author="QC-4" w:date="2020-03-02T17:16:00Z">
        <w:r w:rsidR="00A957FB">
          <w:rPr>
            <w:lang w:eastAsia="ja-JP"/>
          </w:rPr>
          <w:t xml:space="preserve"> for the IAB topology.</w:t>
        </w:r>
      </w:ins>
    </w:p>
    <w:p w14:paraId="52934A79" w14:textId="77777777" w:rsidR="00113BEF" w:rsidRDefault="00113BEF" w:rsidP="00113BEF">
      <w:pPr>
        <w:jc w:val="center"/>
        <w:rPr>
          <w:ins w:id="136" w:author="QC-3" w:date="2020-03-02T16:54:00Z"/>
          <w:rFonts w:ascii="Arial" w:hAnsi="Arial" w:cs="Arial"/>
          <w:b/>
          <w:bCs/>
          <w:lang w:eastAsia="ja-JP"/>
        </w:rPr>
      </w:pPr>
    </w:p>
    <w:p w14:paraId="779CF7A5" w14:textId="77777777" w:rsidR="00113BEF" w:rsidRDefault="00113BEF" w:rsidP="00113BEF">
      <w:pPr>
        <w:jc w:val="center"/>
        <w:rPr>
          <w:ins w:id="137" w:author="QC-3" w:date="2020-03-02T16:54:00Z"/>
          <w:rFonts w:ascii="Arial" w:hAnsi="Arial" w:cs="Arial"/>
          <w:b/>
          <w:bCs/>
          <w:lang w:eastAsia="ja-JP"/>
        </w:rPr>
      </w:pPr>
      <w:ins w:id="138" w:author="QC-3" w:date="2020-03-02T16:54:00Z">
        <w:r>
          <w:object w:dxaOrig="7174" w:dyaOrig="5709" w14:anchorId="187AB9A6">
            <v:shape id="_x0000_i1026" type="#_x0000_t75" style="width:300pt;height:240pt" o:ole="">
              <v:imagedata r:id="rId18" o:title=""/>
            </v:shape>
            <o:OLEObject Type="Embed" ProgID="Visio.Drawing.11" ShapeID="_x0000_i1026" DrawAspect="Content" ObjectID="_1648875488" r:id="rId19"/>
          </w:object>
        </w:r>
      </w:ins>
    </w:p>
    <w:p w14:paraId="5BD5602A" w14:textId="477F4BC8" w:rsidR="00113BEF" w:rsidRDefault="00113BEF" w:rsidP="00113BEF">
      <w:pPr>
        <w:jc w:val="center"/>
        <w:rPr>
          <w:ins w:id="139" w:author="QC-3" w:date="2020-03-02T16:54:00Z"/>
          <w:rFonts w:ascii="Arial" w:hAnsi="Arial" w:cs="Arial"/>
          <w:b/>
          <w:bCs/>
          <w:lang w:eastAsia="ja-JP"/>
        </w:rPr>
      </w:pPr>
      <w:ins w:id="140" w:author="QC-3" w:date="2020-03-02T16:54:00Z">
        <w:r>
          <w:rPr>
            <w:rFonts w:ascii="Arial" w:hAnsi="Arial" w:cs="Arial"/>
            <w:b/>
            <w:bCs/>
            <w:lang w:eastAsia="ja-JP"/>
          </w:rPr>
          <w:t>Figure 4.</w:t>
        </w:r>
        <w:del w:id="141" w:author="QC-6" w:date="2020-04-17T13:11:00Z">
          <w:r w:rsidDel="0037169B">
            <w:rPr>
              <w:rFonts w:ascii="Arial" w:hAnsi="Arial" w:cs="Arial"/>
              <w:b/>
              <w:bCs/>
              <w:lang w:eastAsia="ja-JP"/>
            </w:rPr>
            <w:delText>x</w:delText>
          </w:r>
        </w:del>
      </w:ins>
      <w:ins w:id="142" w:author="QC-6" w:date="2020-04-17T13:11:00Z">
        <w:r w:rsidR="0037169B">
          <w:rPr>
            <w:rFonts w:ascii="Arial" w:hAnsi="Arial" w:cs="Arial"/>
            <w:b/>
            <w:bCs/>
            <w:lang w:eastAsia="ja-JP"/>
          </w:rPr>
          <w:t>7</w:t>
        </w:r>
      </w:ins>
      <w:ins w:id="143" w:author="QC-3" w:date="2020-03-02T16:54:00Z">
        <w:r>
          <w:rPr>
            <w:rFonts w:ascii="Arial" w:hAnsi="Arial" w:cs="Arial"/>
            <w:b/>
            <w:bCs/>
            <w:lang w:eastAsia="ja-JP"/>
          </w:rPr>
          <w:t>.1-2: Parent- and child-node relationship for IAB-node</w:t>
        </w:r>
      </w:ins>
    </w:p>
    <w:p w14:paraId="23D70267" w14:textId="77777777" w:rsidR="00113BEF" w:rsidRDefault="00113BEF" w:rsidP="00113BEF">
      <w:pPr>
        <w:jc w:val="center"/>
        <w:rPr>
          <w:ins w:id="144" w:author="QC-3" w:date="2020-03-02T16:54:00Z"/>
          <w:rFonts w:ascii="Arial" w:hAnsi="Arial" w:cs="Arial"/>
          <w:b/>
          <w:bCs/>
          <w:lang w:eastAsia="ja-JP"/>
        </w:rPr>
      </w:pPr>
    </w:p>
    <w:p w14:paraId="0A83E66A" w14:textId="67396629" w:rsidR="00113BEF" w:rsidRDefault="00113BEF" w:rsidP="00113BEF">
      <w:pPr>
        <w:pStyle w:val="Heading3"/>
        <w:rPr>
          <w:ins w:id="145" w:author="QC-3" w:date="2020-03-02T16:54:00Z"/>
        </w:rPr>
      </w:pPr>
      <w:ins w:id="146" w:author="QC-3" w:date="2020-03-02T16:54:00Z">
        <w:r>
          <w:t>4.</w:t>
        </w:r>
        <w:del w:id="147" w:author="QC-6" w:date="2020-04-17T13:11:00Z">
          <w:r w:rsidDel="0037169B">
            <w:delText>x</w:delText>
          </w:r>
        </w:del>
      </w:ins>
      <w:ins w:id="148" w:author="QC-6" w:date="2020-04-17T13:11:00Z">
        <w:r w:rsidR="0037169B">
          <w:t>7</w:t>
        </w:r>
      </w:ins>
      <w:ins w:id="149" w:author="QC-3" w:date="2020-03-02T16:54:00Z">
        <w:r>
          <w:t>.2</w:t>
        </w:r>
        <w:r>
          <w:tab/>
          <w:t>Protocol Stacks</w:t>
        </w:r>
      </w:ins>
    </w:p>
    <w:p w14:paraId="012B1E71" w14:textId="006B024F" w:rsidR="00113BEF" w:rsidRDefault="00113BEF" w:rsidP="00113BEF">
      <w:pPr>
        <w:rPr>
          <w:ins w:id="150" w:author="QC-3" w:date="2020-03-02T16:54:00Z"/>
        </w:rPr>
      </w:pPr>
      <w:ins w:id="151" w:author="QC-3" w:date="2020-03-02T16:54:00Z">
        <w:r w:rsidRPr="00E70959">
          <w:t>Fig. 4.x.2-1 shows the protocol stack for F1-U and Fig. 4.x.2-2 shows the protocol stack for F1-C between IAB-DU and IAB-donor</w:t>
        </w:r>
        <w:del w:id="152" w:author="QC-6" w:date="2020-04-17T12:29:00Z">
          <w:r w:rsidRPr="00E70959" w:rsidDel="00ED3BEF">
            <w:delText xml:space="preserve"> gNB</w:delText>
          </w:r>
        </w:del>
        <w:r w:rsidRPr="00E70959">
          <w:t>-CU. In these figures, F1-U and F1-C are carried over two backhaul hops</w:t>
        </w:r>
        <w:r>
          <w:t xml:space="preserve">. </w:t>
        </w:r>
      </w:ins>
    </w:p>
    <w:p w14:paraId="6E3B95C9" w14:textId="2154DE17" w:rsidR="00113BEF" w:rsidRDefault="00113BEF" w:rsidP="00113BEF">
      <w:pPr>
        <w:rPr>
          <w:ins w:id="153" w:author="QC-3" w:date="2020-03-02T16:54:00Z"/>
        </w:rPr>
      </w:pPr>
      <w:ins w:id="154" w:author="QC-3" w:date="2020-03-02T16:54:00Z">
        <w:r>
          <w:t xml:space="preserve">F1-U and F1-C use an IP transport layer between IAB-DU and IAB-donor </w:t>
        </w:r>
        <w:proofErr w:type="spellStart"/>
        <w:r>
          <w:t>gNB</w:t>
        </w:r>
        <w:proofErr w:type="spellEnd"/>
        <w:r>
          <w:t>-CU as defined in TS 38.470</w:t>
        </w:r>
      </w:ins>
      <w:ins w:id="155" w:author="QC-5" w:date="2020-03-05T19:03:00Z">
        <w:r w:rsidR="005F2EEB">
          <w:t xml:space="preserve"> [</w:t>
        </w:r>
      </w:ins>
      <w:ins w:id="156" w:author="QC-5" w:date="2020-03-05T19:47:00Z">
        <w:del w:id="157" w:author="QC-6" w:date="2020-04-17T13:13:00Z">
          <w:r w:rsidR="00615611" w:rsidDel="005A136B">
            <w:delText>zz</w:delText>
          </w:r>
        </w:del>
      </w:ins>
      <w:ins w:id="158" w:author="QC-6" w:date="2020-04-17T13:13:00Z">
        <w:r w:rsidR="005A136B">
          <w:t>32</w:t>
        </w:r>
      </w:ins>
      <w:ins w:id="159" w:author="QC-5" w:date="2020-03-05T19:03:00Z">
        <w:r w:rsidR="005F2EEB">
          <w:t>]</w:t>
        </w:r>
      </w:ins>
      <w:ins w:id="160" w:author="QC-3" w:date="2020-03-02T16:54:00Z">
        <w:r>
          <w:t>. F1-U and F1-C need to be security-protected as described in TS 33.501 [</w:t>
        </w:r>
      </w:ins>
      <w:ins w:id="161" w:author="QC-5" w:date="2020-03-05T19:47:00Z">
        <w:r w:rsidR="00615611">
          <w:t>5</w:t>
        </w:r>
      </w:ins>
      <w:ins w:id="162" w:author="QC-3" w:date="2020-03-02T16:54:00Z">
        <w:r>
          <w:t xml:space="preserve">] (the security layer is not shown in the Figures 4.x.2-1/2). </w:t>
        </w:r>
      </w:ins>
    </w:p>
    <w:p w14:paraId="7EEE3DD2" w14:textId="77777777" w:rsidR="00113BEF" w:rsidRDefault="00113BEF" w:rsidP="00113BEF">
      <w:pPr>
        <w:rPr>
          <w:ins w:id="163" w:author="QC-3" w:date="2020-03-02T16:54:00Z"/>
        </w:rPr>
      </w:pPr>
      <w:ins w:id="164" w:author="QC-3" w:date="2020-03-02T16:54:00Z">
        <w:r>
          <w:t xml:space="preserve">On the wireless backhaul, the IP layer is carried over the backhaul adaptation protocol (BAP) sublayer, which enables routing over multiple hops. The IP layer is also used for some </w:t>
        </w:r>
        <w:r w:rsidRPr="005B03E3">
          <w:rPr>
            <w:i/>
            <w:iCs/>
          </w:rPr>
          <w:t>non</w:t>
        </w:r>
        <w:r>
          <w:t>-F1 traffic, such as signalling traffic for the establishment and management of SCTP associations and the F1-supporting security layer.</w:t>
        </w:r>
      </w:ins>
    </w:p>
    <w:p w14:paraId="14C6AC22" w14:textId="3E385B19" w:rsidR="00113BEF" w:rsidRDefault="00113BEF" w:rsidP="00113BEF">
      <w:pPr>
        <w:rPr>
          <w:ins w:id="165" w:author="QC-3" w:date="2020-03-02T16:54:00Z"/>
        </w:rPr>
      </w:pPr>
      <w:ins w:id="166" w:author="QC-3" w:date="2020-03-02T16:54:00Z">
        <w:r>
          <w:t>On each backhaul link, the BAP PDUs are</w:t>
        </w:r>
      </w:ins>
      <w:ins w:id="167" w:author="QC-4" w:date="2020-03-02T17:10:00Z">
        <w:r w:rsidR="008C7D78">
          <w:t xml:space="preserve"> </w:t>
        </w:r>
      </w:ins>
      <w:ins w:id="168" w:author="QC-3" w:date="2020-03-02T16:54:00Z">
        <w:r>
          <w:t>carried by BH RLC channels. Multiple BH RLC channels can be configured on each BH link to allow traffic prioritization and QoS enforcement. The BH-RLC-channel mapping for BAP PDUs is performed by the BAP entit</w:t>
        </w:r>
        <w:del w:id="169" w:author="QC-6" w:date="2020-04-17T12:30:00Z">
          <w:r w:rsidDel="0054473E">
            <w:delText>y</w:delText>
          </w:r>
        </w:del>
      </w:ins>
      <w:ins w:id="170" w:author="QC-6" w:date="2020-04-17T12:30:00Z">
        <w:r w:rsidR="0054473E">
          <w:t>ies</w:t>
        </w:r>
      </w:ins>
      <w:ins w:id="171" w:author="QC-3" w:date="2020-03-02T16:54:00Z">
        <w:r>
          <w:t xml:space="preserve"> on each IAB-node and the IAB-donor</w:t>
        </w:r>
      </w:ins>
      <w:ins w:id="172" w:author="QC-6" w:date="2020-04-17T12:30:00Z">
        <w:r w:rsidR="0054473E">
          <w:t>-DU</w:t>
        </w:r>
      </w:ins>
      <w:ins w:id="173" w:author="QC-3" w:date="2020-03-02T16:54:00Z">
        <w:r>
          <w:t xml:space="preserve">.  </w:t>
        </w:r>
      </w:ins>
    </w:p>
    <w:p w14:paraId="24C65E28" w14:textId="6893FDFC" w:rsidR="00113BEF" w:rsidRDefault="00113BEF" w:rsidP="00113BEF">
      <w:ins w:id="174" w:author="QC-3" w:date="2020-03-02T16:54:00Z">
        <w:r w:rsidRPr="00C2109C">
          <w:t xml:space="preserve">Protocol stacks for </w:t>
        </w:r>
        <w:r>
          <w:t xml:space="preserve">an </w:t>
        </w:r>
        <w:r w:rsidRPr="00C2109C">
          <w:t>IAB-donor</w:t>
        </w:r>
        <w:r>
          <w:t xml:space="preserve"> with split </w:t>
        </w:r>
        <w:proofErr w:type="spellStart"/>
        <w:r>
          <w:t>gNB</w:t>
        </w:r>
        <w:proofErr w:type="spellEnd"/>
        <w:r>
          <w:t xml:space="preserve"> architecture are specified in TS 38.401</w:t>
        </w:r>
      </w:ins>
      <w:ins w:id="175" w:author="QC-5" w:date="2020-03-05T19:06:00Z">
        <w:r w:rsidR="00A91983">
          <w:t xml:space="preserve"> [4]</w:t>
        </w:r>
      </w:ins>
      <w:ins w:id="176" w:author="QC-3" w:date="2020-03-02T16:54:00Z">
        <w:r>
          <w:t>.</w:t>
        </w:r>
      </w:ins>
    </w:p>
    <w:p w14:paraId="4CDBCF9B" w14:textId="77777777" w:rsidR="000010B1" w:rsidRDefault="000010B1" w:rsidP="00113BEF">
      <w:pPr>
        <w:rPr>
          <w:ins w:id="177" w:author="QC-3" w:date="2020-03-02T16:54:00Z"/>
        </w:rPr>
      </w:pPr>
    </w:p>
    <w:p w14:paraId="4FDD3A87" w14:textId="699EF286" w:rsidR="00D449B8" w:rsidRPr="003D16BD" w:rsidRDefault="00D449B8" w:rsidP="00113BEF">
      <w:pPr>
        <w:jc w:val="center"/>
        <w:rPr>
          <w:ins w:id="178" w:author="QC-3" w:date="2020-03-02T16:54:00Z"/>
        </w:rPr>
      </w:pPr>
      <w:ins w:id="179" w:author="QC-4" w:date="2020-03-04T18:19:00Z">
        <w:r w:rsidRPr="003D16BD">
          <w:object w:dxaOrig="6675" w:dyaOrig="4065" w14:anchorId="2C53AD6C">
            <v:shape id="_x0000_i1027" type="#_x0000_t75" style="width:339.75pt;height:206.25pt" o:ole="">
              <v:imagedata r:id="rId20" o:title=""/>
            </v:shape>
            <o:OLEObject Type="Embed" ProgID="Visio.Drawing.11" ShapeID="_x0000_i1027" DrawAspect="Content" ObjectID="_1648875489" r:id="rId21"/>
          </w:object>
        </w:r>
      </w:ins>
    </w:p>
    <w:p w14:paraId="31ADB9BF" w14:textId="4BBD3BF7" w:rsidR="00113BEF" w:rsidRPr="003D16BD" w:rsidRDefault="00113BEF" w:rsidP="00113BEF">
      <w:pPr>
        <w:pStyle w:val="TF"/>
        <w:rPr>
          <w:ins w:id="180" w:author="QC-3" w:date="2020-03-02T16:54:00Z"/>
        </w:rPr>
      </w:pPr>
      <w:ins w:id="181" w:author="QC-3" w:date="2020-03-02T16:54:00Z">
        <w:r w:rsidRPr="003D16BD">
          <w:t xml:space="preserve">Fig. </w:t>
        </w:r>
        <w:r>
          <w:t>4.</w:t>
        </w:r>
        <w:del w:id="182" w:author="QC-6" w:date="2020-04-17T13:11:00Z">
          <w:r w:rsidDel="0037169B">
            <w:delText>x</w:delText>
          </w:r>
        </w:del>
      </w:ins>
      <w:ins w:id="183" w:author="QC-6" w:date="2020-04-17T13:11:00Z">
        <w:r w:rsidR="0037169B">
          <w:t>7</w:t>
        </w:r>
      </w:ins>
      <w:ins w:id="184" w:author="QC-3" w:date="2020-03-02T16:54:00Z">
        <w:r>
          <w:t>.2-1</w:t>
        </w:r>
        <w:r w:rsidRPr="003D16BD">
          <w:t xml:space="preserve">: Protocol stack for </w:t>
        </w:r>
        <w:r>
          <w:t>the support of</w:t>
        </w:r>
        <w:r w:rsidRPr="003D16BD">
          <w:t xml:space="preserve"> F1-U</w:t>
        </w:r>
        <w:r>
          <w:t xml:space="preserve"> protocol</w:t>
        </w:r>
      </w:ins>
    </w:p>
    <w:p w14:paraId="72CE0676" w14:textId="4056BAB0" w:rsidR="00113BEF" w:rsidRDefault="00113BEF" w:rsidP="00113BEF">
      <w:pPr>
        <w:jc w:val="center"/>
        <w:rPr>
          <w:ins w:id="185" w:author="QC-4" w:date="2020-03-04T18:22:00Z"/>
        </w:rPr>
      </w:pPr>
    </w:p>
    <w:p w14:paraId="1524C575" w14:textId="6460FF7E" w:rsidR="009F4B4D" w:rsidRPr="003D16BD" w:rsidRDefault="009F4B4D" w:rsidP="00113BEF">
      <w:pPr>
        <w:jc w:val="center"/>
        <w:rPr>
          <w:ins w:id="186" w:author="QC-3" w:date="2020-03-02T16:54:00Z"/>
        </w:rPr>
      </w:pPr>
      <w:ins w:id="187" w:author="QC-4" w:date="2020-03-04T18:22:00Z">
        <w:r w:rsidRPr="003D16BD">
          <w:object w:dxaOrig="6285" w:dyaOrig="4065" w14:anchorId="3EB7C93C">
            <v:shape id="_x0000_i1028" type="#_x0000_t75" style="width:320.25pt;height:206.25pt" o:ole="">
              <v:imagedata r:id="rId22" o:title=""/>
            </v:shape>
            <o:OLEObject Type="Embed" ProgID="Visio.Drawing.11" ShapeID="_x0000_i1028" DrawAspect="Content" ObjectID="_1648875490" r:id="rId23"/>
          </w:object>
        </w:r>
      </w:ins>
    </w:p>
    <w:p w14:paraId="64DAD9D8" w14:textId="14920A51" w:rsidR="00113BEF" w:rsidRDefault="00113BEF" w:rsidP="00113BEF">
      <w:pPr>
        <w:jc w:val="center"/>
        <w:rPr>
          <w:ins w:id="188" w:author="QC-3" w:date="2020-03-02T16:54:00Z"/>
          <w:rFonts w:ascii="Arial" w:hAnsi="Arial" w:cs="Arial"/>
          <w:b/>
        </w:rPr>
      </w:pPr>
      <w:ins w:id="189" w:author="QC-3" w:date="2020-03-02T16:54:00Z">
        <w:r w:rsidRPr="0042314C">
          <w:rPr>
            <w:rFonts w:ascii="Arial" w:hAnsi="Arial" w:cs="Arial"/>
            <w:b/>
          </w:rPr>
          <w:t xml:space="preserve">Fig. </w:t>
        </w:r>
        <w:r>
          <w:rPr>
            <w:rFonts w:ascii="Arial" w:hAnsi="Arial" w:cs="Arial"/>
            <w:b/>
          </w:rPr>
          <w:t>4.</w:t>
        </w:r>
        <w:del w:id="190" w:author="QC-6" w:date="2020-04-17T13:11:00Z">
          <w:r w:rsidDel="0037169B">
            <w:rPr>
              <w:rFonts w:ascii="Arial" w:hAnsi="Arial" w:cs="Arial"/>
              <w:b/>
            </w:rPr>
            <w:delText>x</w:delText>
          </w:r>
        </w:del>
      </w:ins>
      <w:ins w:id="191" w:author="QC-6" w:date="2020-04-17T13:11:00Z">
        <w:r w:rsidR="0037169B">
          <w:rPr>
            <w:rFonts w:ascii="Arial" w:hAnsi="Arial" w:cs="Arial"/>
            <w:b/>
          </w:rPr>
          <w:t>7</w:t>
        </w:r>
      </w:ins>
      <w:ins w:id="192" w:author="QC-3" w:date="2020-03-02T16:54:00Z">
        <w:r>
          <w:rPr>
            <w:rFonts w:ascii="Arial" w:hAnsi="Arial" w:cs="Arial"/>
            <w:b/>
          </w:rPr>
          <w:t>.2-2</w:t>
        </w:r>
        <w:r w:rsidRPr="0042314C">
          <w:rPr>
            <w:rFonts w:ascii="Arial" w:hAnsi="Arial" w:cs="Arial"/>
            <w:b/>
          </w:rPr>
          <w:t>: Protocol stack for the support of F1-C protocol</w:t>
        </w:r>
      </w:ins>
    </w:p>
    <w:p w14:paraId="3AE432C6" w14:textId="12F37159" w:rsidR="00113BEF" w:rsidRPr="00AD2A24" w:rsidRDefault="00113BEF" w:rsidP="00113BEF">
      <w:pPr>
        <w:rPr>
          <w:ins w:id="193" w:author="QC-3" w:date="2020-03-02T16:54:00Z"/>
          <w:highlight w:val="yellow"/>
        </w:rPr>
      </w:pPr>
      <w:ins w:id="194" w:author="QC-3" w:date="2020-03-02T16:54:00Z">
        <w:r w:rsidRPr="00E70959">
          <w:t>The IAB</w:t>
        </w:r>
        <w:r w:rsidRPr="00AD2A24">
          <w:t>-</w:t>
        </w:r>
        <w:r w:rsidRPr="00E70959">
          <w:t xml:space="preserve">MT </w:t>
        </w:r>
        <w:r w:rsidRPr="00AD2A24">
          <w:t xml:space="preserve">further </w:t>
        </w:r>
        <w:r w:rsidRPr="00E70959">
          <w:t xml:space="preserve">establishes SRBs (carrying RRC and NAS) and potentially also DRBs (e.g. carrying OAM traffic) with the IAB-donor. These SRBs and DRBs are transported between the IAB-MT and its parent node over </w:t>
        </w:r>
        <w:proofErr w:type="spellStart"/>
        <w:r w:rsidRPr="00E70959">
          <w:t>Uu</w:t>
        </w:r>
        <w:proofErr w:type="spellEnd"/>
        <w:r w:rsidRPr="00E70959">
          <w:t xml:space="preserve"> access channel(s). The protocol stacks for the </w:t>
        </w:r>
        <w:proofErr w:type="spellStart"/>
        <w:r w:rsidRPr="00E70959">
          <w:t>SRBis</w:t>
        </w:r>
        <w:proofErr w:type="spellEnd"/>
        <w:r w:rsidRPr="00E70959">
          <w:t xml:space="preserve"> shown in Fig. 4.</w:t>
        </w:r>
        <w:del w:id="195" w:author="QC-6" w:date="2020-04-17T13:11:00Z">
          <w:r w:rsidRPr="00E70959" w:rsidDel="0037169B">
            <w:delText>x</w:delText>
          </w:r>
        </w:del>
      </w:ins>
      <w:ins w:id="196" w:author="QC-6" w:date="2020-04-17T13:11:00Z">
        <w:r w:rsidR="0037169B">
          <w:t>7</w:t>
        </w:r>
      </w:ins>
      <w:ins w:id="197" w:author="QC-3" w:date="2020-03-02T16:54:00Z">
        <w:r w:rsidRPr="00E70959">
          <w:t xml:space="preserve">.2-3. </w:t>
        </w:r>
      </w:ins>
    </w:p>
    <w:p w14:paraId="5F7CA0B5" w14:textId="77777777" w:rsidR="00113BEF" w:rsidRPr="003D16BD" w:rsidRDefault="00113BEF" w:rsidP="00113BEF">
      <w:pPr>
        <w:jc w:val="center"/>
        <w:rPr>
          <w:ins w:id="198" w:author="QC-3" w:date="2020-03-02T16:54:00Z"/>
        </w:rPr>
      </w:pPr>
      <w:ins w:id="199" w:author="QC-3" w:date="2020-03-02T16:54:00Z">
        <w:r w:rsidRPr="003D16BD">
          <w:object w:dxaOrig="6981" w:dyaOrig="3099" w14:anchorId="2EAE68F0">
            <v:shape id="_x0000_i1029" type="#_x0000_t75" style="width:354.75pt;height:156pt" o:ole="">
              <v:imagedata r:id="rId24" o:title=""/>
            </v:shape>
            <o:OLEObject Type="Embed" ProgID="Visio.Drawing.11" ShapeID="_x0000_i1029" DrawAspect="Content" ObjectID="_1648875491" r:id="rId25"/>
          </w:object>
        </w:r>
      </w:ins>
    </w:p>
    <w:p w14:paraId="4B2E243B" w14:textId="77777777" w:rsidR="00113BEF" w:rsidRPr="003D16BD" w:rsidRDefault="00113BEF" w:rsidP="00113BEF">
      <w:pPr>
        <w:pStyle w:val="TF"/>
        <w:rPr>
          <w:ins w:id="200" w:author="QC-3" w:date="2020-03-02T16:54:00Z"/>
        </w:rPr>
      </w:pPr>
      <w:ins w:id="201" w:author="QC-3" w:date="2020-03-02T16:54:00Z">
        <w:r w:rsidRPr="003D16BD">
          <w:lastRenderedPageBreak/>
          <w:t>Fig</w:t>
        </w:r>
        <w:r>
          <w:t>ure</w:t>
        </w:r>
        <w:r w:rsidRPr="003D16BD">
          <w:t xml:space="preserve"> </w:t>
        </w:r>
        <w:r>
          <w:t>4.x.2-3</w:t>
        </w:r>
        <w:r w:rsidRPr="003D16BD">
          <w:t xml:space="preserve">: Protocol stack for </w:t>
        </w:r>
        <w:r>
          <w:t>the support of</w:t>
        </w:r>
        <w:r w:rsidRPr="003D16BD">
          <w:t xml:space="preserve"> </w:t>
        </w:r>
        <w:r>
          <w:t>IAB-MT’s RRC and NAS connections</w:t>
        </w:r>
      </w:ins>
    </w:p>
    <w:p w14:paraId="4430DB87" w14:textId="77777777" w:rsidR="00113BEF" w:rsidRDefault="00113BEF" w:rsidP="00113BEF">
      <w:pPr>
        <w:rPr>
          <w:ins w:id="202" w:author="QC-3" w:date="2020-03-02T16:54:00Z"/>
          <w:highlight w:val="yellow"/>
        </w:rPr>
      </w:pPr>
    </w:p>
    <w:p w14:paraId="797AD230" w14:textId="3E78F2FD" w:rsidR="00113BEF" w:rsidRDefault="00113BEF" w:rsidP="00113BEF">
      <w:pPr>
        <w:pStyle w:val="Heading3"/>
        <w:rPr>
          <w:ins w:id="203" w:author="QC-3" w:date="2020-03-02T16:54:00Z"/>
        </w:rPr>
      </w:pPr>
      <w:ins w:id="204" w:author="QC-3" w:date="2020-03-02T16:54:00Z">
        <w:r>
          <w:t>4.</w:t>
        </w:r>
        <w:del w:id="205" w:author="QC-6" w:date="2020-04-17T13:11:00Z">
          <w:r w:rsidDel="0037169B">
            <w:delText>x</w:delText>
          </w:r>
        </w:del>
      </w:ins>
      <w:ins w:id="206" w:author="QC-6" w:date="2020-04-17T13:11:00Z">
        <w:r w:rsidR="0037169B">
          <w:t>7</w:t>
        </w:r>
      </w:ins>
      <w:ins w:id="207" w:author="QC-3" w:date="2020-03-02T16:54:00Z">
        <w:r>
          <w:t>.3</w:t>
        </w:r>
        <w:r>
          <w:tab/>
          <w:t>User-plane Aspects</w:t>
        </w:r>
      </w:ins>
    </w:p>
    <w:p w14:paraId="77DE636F" w14:textId="6A467AC4" w:rsidR="00113BEF" w:rsidRDefault="00113BEF" w:rsidP="00113BEF">
      <w:pPr>
        <w:pStyle w:val="Heading4"/>
        <w:rPr>
          <w:ins w:id="208" w:author="QC-3" w:date="2020-03-02T16:54:00Z"/>
        </w:rPr>
      </w:pPr>
      <w:ins w:id="209" w:author="QC-3" w:date="2020-03-02T16:54:00Z">
        <w:r>
          <w:t>4.</w:t>
        </w:r>
        <w:del w:id="210" w:author="QC-6" w:date="2020-04-17T13:11:00Z">
          <w:r w:rsidDel="0037169B">
            <w:delText>x</w:delText>
          </w:r>
        </w:del>
      </w:ins>
      <w:ins w:id="211" w:author="QC-6" w:date="2020-04-17T13:11:00Z">
        <w:r w:rsidR="0037169B">
          <w:t>7</w:t>
        </w:r>
      </w:ins>
      <w:ins w:id="212" w:author="QC-3" w:date="2020-03-02T16:54:00Z">
        <w:r>
          <w:t>.3.1</w:t>
        </w:r>
        <w:r>
          <w:tab/>
          <w:t>Backhaul transport</w:t>
        </w:r>
      </w:ins>
    </w:p>
    <w:p w14:paraId="29999E06" w14:textId="7B785879" w:rsidR="00113BEF" w:rsidRDefault="00113BEF" w:rsidP="00113BEF">
      <w:pPr>
        <w:rPr>
          <w:ins w:id="213" w:author="QC-3" w:date="2020-03-02T16:54:00Z"/>
        </w:rPr>
      </w:pPr>
      <w:ins w:id="214" w:author="QC-3" w:date="2020-03-02T16:54:00Z">
        <w:r>
          <w:t>The IAB-DU’s IP traffic is routed over the wireless backhaul via the BAP sublayer</w:t>
        </w:r>
      </w:ins>
      <w:ins w:id="215" w:author="QC-5" w:date="2020-03-06T09:33:00Z">
        <w:r w:rsidR="00781F54">
          <w:t>. The BAP sublayer is specified in TS 38.340</w:t>
        </w:r>
      </w:ins>
      <w:ins w:id="216" w:author="QC-5" w:date="2020-03-06T09:32:00Z">
        <w:r w:rsidR="00781F54">
          <w:t xml:space="preserve"> [</w:t>
        </w:r>
        <w:del w:id="217" w:author="QC-6" w:date="2020-04-17T12:32:00Z">
          <w:r w:rsidR="00781F54" w:rsidDel="00810E9D">
            <w:delText>zz</w:delText>
          </w:r>
        </w:del>
      </w:ins>
      <w:ins w:id="218" w:author="QC-6" w:date="2020-04-17T12:32:00Z">
        <w:r w:rsidR="00810E9D">
          <w:t>31</w:t>
        </w:r>
      </w:ins>
      <w:ins w:id="219" w:author="QC-5" w:date="2020-03-06T09:32:00Z">
        <w:r w:rsidR="00781F54">
          <w:t>]</w:t>
        </w:r>
      </w:ins>
      <w:ins w:id="220" w:author="QC-3" w:date="2020-03-02T16:54:00Z">
        <w:r>
          <w:t xml:space="preserve">. In downstream direction, </w:t>
        </w:r>
        <w:del w:id="221" w:author="QC-6" w:date="2020-04-17T12:33:00Z">
          <w:r w:rsidDel="00073A58">
            <w:delText>IP packets</w:delText>
          </w:r>
        </w:del>
      </w:ins>
      <w:ins w:id="222" w:author="QC-6" w:date="2020-04-17T12:33:00Z">
        <w:r w:rsidR="00073A58">
          <w:t>upper layer packets</w:t>
        </w:r>
      </w:ins>
      <w:ins w:id="223" w:author="QC-3" w:date="2020-03-02T16:54:00Z">
        <w:r>
          <w:t xml:space="preserve"> are encapsulated by the BAP sublayer at the IAB-donor, and de-encapsulated at the destination IAB-node. In upstream direction, </w:t>
        </w:r>
        <w:del w:id="224" w:author="QC-6" w:date="2020-04-17T12:34:00Z">
          <w:r w:rsidDel="00A54A01">
            <w:delText xml:space="preserve">the </w:delText>
          </w:r>
        </w:del>
        <w:r>
          <w:t xml:space="preserve">upper layer </w:t>
        </w:r>
        <w:del w:id="225" w:author="QC-6" w:date="2020-04-17T12:34:00Z">
          <w:r w:rsidDel="00A54A01">
            <w:delText>traffic</w:delText>
          </w:r>
        </w:del>
      </w:ins>
      <w:ins w:id="226" w:author="QC-6" w:date="2020-04-17T12:34:00Z">
        <w:r w:rsidR="00A54A01">
          <w:t>packets are</w:t>
        </w:r>
      </w:ins>
      <w:ins w:id="227" w:author="QC-3" w:date="2020-03-02T16:54:00Z">
        <w:del w:id="228" w:author="QC-6" w:date="2020-04-17T12:34:00Z">
          <w:r w:rsidDel="00A54A01">
            <w:delText xml:space="preserve"> is</w:delText>
          </w:r>
        </w:del>
        <w:r>
          <w:t xml:space="preserve"> encapsulated at the IAB-node, and de-encapsulated at the IAB-donor. IAB-specific transport between IAB-donor</w:t>
        </w:r>
      </w:ins>
      <w:ins w:id="229" w:author="QC-6" w:date="2020-04-17T13:09:00Z">
        <w:r w:rsidR="008C0BF9">
          <w:t>-</w:t>
        </w:r>
      </w:ins>
      <w:ins w:id="230" w:author="QC-3" w:date="2020-03-02T16:54:00Z">
        <w:del w:id="231" w:author="QC-6" w:date="2020-04-17T13:09:00Z">
          <w:r w:rsidDel="008C0BF9">
            <w:delText xml:space="preserve"> </w:delText>
          </w:r>
        </w:del>
        <w:r>
          <w:t>CU and IAB-donor DU is specified in TS 38.401 [</w:t>
        </w:r>
      </w:ins>
      <w:ins w:id="232" w:author="QC-5" w:date="2020-03-05T19:06:00Z">
        <w:r w:rsidR="00A91983">
          <w:t>4</w:t>
        </w:r>
      </w:ins>
      <w:ins w:id="233" w:author="QC-3" w:date="2020-03-02T16:54:00Z">
        <w:r>
          <w:t>].</w:t>
        </w:r>
      </w:ins>
    </w:p>
    <w:p w14:paraId="05501A09" w14:textId="55356135" w:rsidR="00113BEF" w:rsidRDefault="00113BEF" w:rsidP="00113BEF">
      <w:pPr>
        <w:rPr>
          <w:ins w:id="234" w:author="QC-3" w:date="2020-03-02T16:54:00Z"/>
        </w:rPr>
      </w:pPr>
      <w:ins w:id="235" w:author="QC-3" w:date="2020-03-02T16:54:00Z">
        <w:r>
          <w:t xml:space="preserve">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 </w:t>
        </w:r>
      </w:ins>
    </w:p>
    <w:p w14:paraId="6D03742E" w14:textId="77777777" w:rsidR="00113BEF" w:rsidRDefault="00113BEF" w:rsidP="00113BEF">
      <w:pPr>
        <w:rPr>
          <w:ins w:id="236" w:author="QC-3" w:date="2020-03-02T16:54:00Z"/>
        </w:rPr>
      </w:pPr>
      <w:ins w:id="237" w:author="QC-3" w:date="2020-03-02T16:54:00Z">
        <w:r>
          <w:t xml:space="preserve">On each hop of the packet’s path, the IAB-node inspects the packets BAP address in the routing header to determine if the packet has reached its destination, i.e., matches the IAB-node’s BAP address. In case the packet has </w:t>
        </w:r>
        <w:r w:rsidRPr="00486354">
          <w:rPr>
            <w:i/>
            <w:iCs/>
          </w:rPr>
          <w:t>not</w:t>
        </w:r>
        <w:r>
          <w:t xml:space="preserve"> reached the destination, the IAB-node determines the next hop backhaul link, referred to as </w:t>
        </w:r>
        <w:r w:rsidRPr="00486354">
          <w:rPr>
            <w:i/>
            <w:iCs/>
          </w:rPr>
          <w:t>egress</w:t>
        </w:r>
        <w:r>
          <w:t xml:space="preserve"> link, based on the BAP routing ID carried in the packet header and a routing configuration it received from the IAB-donor. </w:t>
        </w:r>
      </w:ins>
    </w:p>
    <w:p w14:paraId="388CE94B" w14:textId="51F6A0EC" w:rsidR="00113BEF" w:rsidRDefault="00113BEF" w:rsidP="00113BEF">
      <w:pPr>
        <w:rPr>
          <w:ins w:id="238" w:author="QC-3" w:date="2020-03-02T16:54:00Z"/>
        </w:rPr>
      </w:pPr>
      <w:ins w:id="239" w:author="QC-3" w:date="2020-03-02T16:54:00Z">
        <w:r>
          <w:t>The IAB-node also selects the BH RLC channel on the designated egress link. For packets arriving from upper layers</w:t>
        </w:r>
      </w:ins>
      <w:ins w:id="240" w:author="QC-6" w:date="2020-04-17T12:45:00Z">
        <w:r w:rsidR="00C33BFB">
          <w:t>,</w:t>
        </w:r>
      </w:ins>
      <w:ins w:id="241" w:author="QC-3" w:date="2020-03-02T16:54:00Z">
        <w:r>
          <w:t xml:space="preserve"> the selection of the BH RLC channel is configured by the CU, and it is based on upper layer traffic specifiers. Since each BH RLC channel is configured with </w:t>
        </w:r>
        <w:del w:id="242" w:author="QC-6" w:date="2020-04-17T12:44:00Z">
          <w:r w:rsidDel="00C33BFB">
            <w:delText xml:space="preserve">a </w:delText>
          </w:r>
        </w:del>
        <w:r>
          <w:t xml:space="preserve">QoS </w:t>
        </w:r>
        <w:del w:id="243" w:author="QC-6" w:date="2020-04-17T12:44:00Z">
          <w:r w:rsidDel="00C33BFB">
            <w:delText>code point</w:delText>
          </w:r>
        </w:del>
      </w:ins>
      <w:ins w:id="244" w:author="QC-6" w:date="2020-04-17T12:44:00Z">
        <w:r w:rsidR="00C33BFB">
          <w:t>information</w:t>
        </w:r>
      </w:ins>
      <w:ins w:id="245" w:author="QC-3" w:date="2020-03-02T16:54:00Z">
        <w:r>
          <w:t xml:space="preserve"> or priority level, </w:t>
        </w:r>
      </w:ins>
      <w:ins w:id="246" w:author="QC-6" w:date="2020-04-17T12:45:00Z">
        <w:r w:rsidR="00C33BFB">
          <w:t>BH-</w:t>
        </w:r>
      </w:ins>
      <w:ins w:id="247" w:author="QC-3" w:date="2020-03-02T16:54:00Z">
        <w:r>
          <w:t xml:space="preserve">RLC-channel selection facilitates traffic-specific prioritization and QoS enforcement on the BH. For F1-U traffic, it is possible to map each GTP-U tunnel to a dedicated BH RLC channel or to aggregate multiple GTP-U tunnels into one common BH RLC channel. </w:t>
        </w:r>
      </w:ins>
      <w:ins w:id="248" w:author="QC-6" w:date="2020-04-17T12:38:00Z">
        <w:r w:rsidR="00A54A01">
          <w:t xml:space="preserve">For F1-C traffic, it is possible to map UE-associated and non-UE-associated F1AP messages </w:t>
        </w:r>
      </w:ins>
      <w:ins w:id="249" w:author="QC-6" w:date="2020-04-17T12:45:00Z">
        <w:r w:rsidR="00C33BFB">
          <w:t>on</w:t>
        </w:r>
      </w:ins>
      <w:ins w:id="250" w:author="QC-6" w:date="2020-04-17T12:38:00Z">
        <w:r w:rsidR="00A54A01">
          <w:t xml:space="preserve">to </w:t>
        </w:r>
      </w:ins>
      <w:ins w:id="251" w:author="QC-6" w:date="2020-04-17T12:41:00Z">
        <w:r w:rsidR="00B12F9C">
          <w:t xml:space="preserve">the same or </w:t>
        </w:r>
      </w:ins>
      <w:ins w:id="252" w:author="QC-6" w:date="2020-04-17T12:38:00Z">
        <w:r w:rsidR="00A54A01">
          <w:t>separate</w:t>
        </w:r>
      </w:ins>
      <w:ins w:id="253" w:author="QC-6" w:date="2020-04-17T12:39:00Z">
        <w:r w:rsidR="00A54A01">
          <w:t xml:space="preserve"> BH RLC channels. </w:t>
        </w:r>
      </w:ins>
      <w:ins w:id="254" w:author="QC-6" w:date="2020-04-17T12:42:00Z">
        <w:r w:rsidR="00B12F9C">
          <w:t>N</w:t>
        </w:r>
      </w:ins>
      <w:ins w:id="255" w:author="QC-6" w:date="2020-04-17T12:39:00Z">
        <w:r w:rsidR="00A54A01">
          <w:t xml:space="preserve">on-F1 traffic can be </w:t>
        </w:r>
      </w:ins>
      <w:ins w:id="256" w:author="QC-6" w:date="2020-04-17T12:40:00Z">
        <w:r w:rsidR="00A54A01">
          <w:t>differentiated</w:t>
        </w:r>
      </w:ins>
      <w:ins w:id="257" w:author="QC-6" w:date="2020-04-17T12:41:00Z">
        <w:r w:rsidR="00B12F9C">
          <w:t xml:space="preserve"> based </w:t>
        </w:r>
      </w:ins>
      <w:ins w:id="258" w:author="QC-6" w:date="2020-04-17T12:46:00Z">
        <w:r w:rsidR="00C33BFB">
          <w:t xml:space="preserve">on </w:t>
        </w:r>
      </w:ins>
      <w:ins w:id="259" w:author="QC-6" w:date="2020-04-17T12:42:00Z">
        <w:r w:rsidR="00B12F9C">
          <w:t xml:space="preserve">three predefined </w:t>
        </w:r>
      </w:ins>
      <w:ins w:id="260" w:author="QC-6" w:date="2020-04-17T12:41:00Z">
        <w:r w:rsidR="00B12F9C">
          <w:t>traffic type</w:t>
        </w:r>
      </w:ins>
      <w:ins w:id="261" w:author="QC-6" w:date="2020-04-17T12:42:00Z">
        <w:r w:rsidR="00B12F9C">
          <w:t>s</w:t>
        </w:r>
      </w:ins>
      <w:ins w:id="262" w:author="QC-6" w:date="2020-04-17T12:40:00Z">
        <w:r w:rsidR="00A54A01">
          <w:t xml:space="preserve">. </w:t>
        </w:r>
      </w:ins>
    </w:p>
    <w:p w14:paraId="10DEC155" w14:textId="77777777" w:rsidR="00113BEF" w:rsidRDefault="00113BEF" w:rsidP="00113BEF">
      <w:pPr>
        <w:rPr>
          <w:ins w:id="263" w:author="QC-3" w:date="2020-03-02T16:54:00Z"/>
        </w:rPr>
      </w:pPr>
      <w:ins w:id="264" w:author="QC-3" w:date="2020-03-02T16:54:00Z">
        <w:r>
          <w:t>When packets are routed from one BH link to another, the BH RLC channel on the egress BH link is determined based on the mapping configuration between ingress BH RLC channels and egress BH RLC channels provided by the IAB-donor.</w:t>
        </w:r>
      </w:ins>
    </w:p>
    <w:p w14:paraId="4CABA09C" w14:textId="409B9021" w:rsidR="00113BEF" w:rsidRDefault="00113BEF" w:rsidP="00113BEF">
      <w:pPr>
        <w:pStyle w:val="Heading4"/>
        <w:rPr>
          <w:ins w:id="265" w:author="QC-3" w:date="2020-03-02T16:54:00Z"/>
        </w:rPr>
      </w:pPr>
      <w:ins w:id="266" w:author="QC-3" w:date="2020-03-02T16:54:00Z">
        <w:r>
          <w:t>4.</w:t>
        </w:r>
        <w:del w:id="267" w:author="QC-6" w:date="2020-04-17T13:11:00Z">
          <w:r w:rsidDel="0037169B">
            <w:delText>x</w:delText>
          </w:r>
        </w:del>
      </w:ins>
      <w:ins w:id="268" w:author="QC-6" w:date="2020-04-17T13:11:00Z">
        <w:r w:rsidR="0037169B">
          <w:t>7</w:t>
        </w:r>
      </w:ins>
      <w:ins w:id="269" w:author="QC-3" w:date="2020-03-02T16:54:00Z">
        <w:r>
          <w:t>.3.2</w:t>
        </w:r>
        <w:r>
          <w:tab/>
          <w:t>Flow and Congestion Control</w:t>
        </w:r>
      </w:ins>
    </w:p>
    <w:p w14:paraId="6F3D6C7E" w14:textId="77777777" w:rsidR="00113BEF" w:rsidRDefault="00113BEF" w:rsidP="00113BEF">
      <w:pPr>
        <w:rPr>
          <w:ins w:id="270" w:author="QC-3" w:date="2020-03-02T16:54:00Z"/>
          <w:lang w:eastAsia="x-none"/>
        </w:rPr>
      </w:pPr>
      <w:ins w:id="271" w:author="QC-3" w:date="2020-03-02T16:54:00Z">
        <w:r>
          <w:rPr>
            <w:lang w:eastAsia="x-none"/>
          </w:rPr>
          <w:t xml:space="preserve">Flow and congestion control can be supported in both upstream and downstream directions in order to avoid congestion-related packet drops on IAB-nodes and IAB-donor DU. </w:t>
        </w:r>
      </w:ins>
    </w:p>
    <w:p w14:paraId="2278063A" w14:textId="77777777" w:rsidR="00113BEF" w:rsidRDefault="00113BEF" w:rsidP="00113BEF">
      <w:pPr>
        <w:ind w:left="576" w:hanging="288"/>
        <w:rPr>
          <w:ins w:id="272" w:author="QC-3" w:date="2020-03-02T16:54:00Z"/>
          <w:lang w:eastAsia="x-none"/>
        </w:rPr>
      </w:pPr>
      <w:ins w:id="273" w:author="QC-3" w:date="2020-03-02T16:54:00Z">
        <w:r>
          <w:rPr>
            <w:lang w:eastAsia="x-none"/>
          </w:rPr>
          <w:t>-</w:t>
        </w:r>
        <w:r>
          <w:rPr>
            <w:lang w:eastAsia="x-none"/>
          </w:rPr>
          <w:tab/>
          <w:t xml:space="preserve">In upstream direction, UL scheduling on MAC layer can support flow control on each hop. </w:t>
        </w:r>
      </w:ins>
    </w:p>
    <w:p w14:paraId="71939AA3" w14:textId="0FA02205" w:rsidR="00113BEF" w:rsidRDefault="00113BEF" w:rsidP="00113BEF">
      <w:pPr>
        <w:ind w:left="576" w:hanging="288"/>
        <w:rPr>
          <w:ins w:id="274" w:author="QC-3" w:date="2020-03-02T16:54:00Z"/>
          <w:lang w:eastAsia="x-none"/>
        </w:rPr>
      </w:pPr>
      <w:ins w:id="275" w:author="QC-3" w:date="2020-03-02T16:54:00Z">
        <w:r>
          <w:rPr>
            <w:lang w:eastAsia="x-none"/>
          </w:rPr>
          <w:t>-</w:t>
        </w:r>
        <w:r>
          <w:rPr>
            <w:lang w:eastAsia="x-none"/>
          </w:rPr>
          <w:tab/>
          <w:t>In downstream direction, the NR user plane protocol (TS 38.425 [</w:t>
        </w:r>
      </w:ins>
      <w:ins w:id="276" w:author="QC-5" w:date="2020-03-05T19:48:00Z">
        <w:del w:id="277" w:author="QC-6" w:date="2020-04-17T13:13:00Z">
          <w:r w:rsidR="00615611" w:rsidDel="005A136B">
            <w:rPr>
              <w:lang w:eastAsia="x-none"/>
            </w:rPr>
            <w:delText>zz</w:delText>
          </w:r>
        </w:del>
      </w:ins>
      <w:ins w:id="278" w:author="QC-6" w:date="2020-04-17T13:13:00Z">
        <w:r w:rsidR="005A136B">
          <w:rPr>
            <w:lang w:eastAsia="x-none"/>
          </w:rPr>
          <w:t>32</w:t>
        </w:r>
      </w:ins>
      <w:ins w:id="279" w:author="QC-3" w:date="2020-03-02T16:54:00Z">
        <w:r>
          <w:rPr>
            <w:lang w:eastAsia="x-none"/>
          </w:rPr>
          <w:t xml:space="preserve">]) supports flow and congestion control between the IAB-node and the IAB-donor for UE bearers that terminate at this IAB-node. Further, flow control is supported on BAP </w:t>
        </w:r>
      </w:ins>
      <w:ins w:id="280" w:author="QC-6" w:date="2020-04-17T12:46:00Z">
        <w:r w:rsidR="00C33BFB">
          <w:rPr>
            <w:lang w:eastAsia="x-none"/>
          </w:rPr>
          <w:t>sub</w:t>
        </w:r>
      </w:ins>
      <w:ins w:id="281" w:author="QC-3" w:date="2020-03-02T16:54:00Z">
        <w:r>
          <w:rPr>
            <w:lang w:eastAsia="x-none"/>
          </w:rPr>
          <w:t xml:space="preserve">layer, where the IAB-node can send feedback information on the </w:t>
        </w:r>
      </w:ins>
      <w:ins w:id="282" w:author="QC-4" w:date="2020-03-02T17:35:00Z">
        <w:r w:rsidR="002C21CF">
          <w:rPr>
            <w:lang w:eastAsia="x-none"/>
          </w:rPr>
          <w:t xml:space="preserve">available </w:t>
        </w:r>
      </w:ins>
      <w:ins w:id="283" w:author="QC-3" w:date="2020-03-02T16:54:00Z">
        <w:r>
          <w:rPr>
            <w:lang w:eastAsia="x-none"/>
          </w:rPr>
          <w:t xml:space="preserve">buffer size for an ingress BH RLC channel or BAP-sublayer destination to its parent node. The feedback can be sent proactively, e.g., when the buffer load exceeds a certain threshold, or based on polling by the parent node. </w:t>
        </w:r>
      </w:ins>
    </w:p>
    <w:p w14:paraId="0E0CA524" w14:textId="38F7065E" w:rsidR="00113BEF" w:rsidRPr="005A2501" w:rsidDel="0028602C" w:rsidRDefault="00113BEF" w:rsidP="00113BEF">
      <w:pPr>
        <w:rPr>
          <w:ins w:id="284" w:author="QC-3" w:date="2020-03-02T16:54:00Z"/>
          <w:del w:id="285" w:author="QC-4" w:date="2020-03-04T18:28:00Z"/>
        </w:rPr>
      </w:pPr>
    </w:p>
    <w:p w14:paraId="16280DFA" w14:textId="1816E73E" w:rsidR="00113BEF" w:rsidRPr="001A2EB3" w:rsidRDefault="00113BEF" w:rsidP="00113BEF">
      <w:pPr>
        <w:pStyle w:val="Heading4"/>
        <w:rPr>
          <w:ins w:id="286" w:author="QC-3" w:date="2020-03-02T16:54:00Z"/>
        </w:rPr>
      </w:pPr>
      <w:ins w:id="287" w:author="QC-3" w:date="2020-03-02T16:54:00Z">
        <w:r>
          <w:t>4.</w:t>
        </w:r>
        <w:del w:id="288" w:author="QC-6" w:date="2020-04-17T13:11:00Z">
          <w:r w:rsidDel="0037169B">
            <w:delText>x</w:delText>
          </w:r>
        </w:del>
      </w:ins>
      <w:ins w:id="289" w:author="QC-6" w:date="2020-04-17T13:11:00Z">
        <w:r w:rsidR="0037169B">
          <w:t>7</w:t>
        </w:r>
      </w:ins>
      <w:ins w:id="290" w:author="QC-3" w:date="2020-03-02T16:54:00Z">
        <w:r>
          <w:t>.3.3</w:t>
        </w:r>
        <w:r>
          <w:tab/>
          <w:t>Uplink Scheduling Latency</w:t>
        </w:r>
      </w:ins>
    </w:p>
    <w:p w14:paraId="19ACF6A1" w14:textId="49E5EC3B" w:rsidR="00113BEF" w:rsidRPr="00773625" w:rsidDel="005F5394" w:rsidRDefault="00113BEF" w:rsidP="00113BEF">
      <w:pPr>
        <w:pStyle w:val="Agreement"/>
        <w:ind w:left="288" w:firstLine="288"/>
        <w:rPr>
          <w:ins w:id="291" w:author="QC-3" w:date="2020-03-02T16:54:00Z"/>
          <w:del w:id="292" w:author="QC-6" w:date="2020-04-17T12:46:00Z"/>
          <w:rFonts w:cs="Arial"/>
          <w:b w:val="0"/>
          <w:color w:val="FF0000"/>
        </w:rPr>
      </w:pPr>
      <w:ins w:id="293" w:author="QC-3" w:date="2020-03-02T16:54:00Z">
        <w:del w:id="294" w:author="QC-6" w:date="2020-04-17T12:46:00Z">
          <w:r w:rsidRPr="00773625" w:rsidDel="005F5394">
            <w:rPr>
              <w:rFonts w:cs="Arial"/>
              <w:b w:val="0"/>
              <w:color w:val="FF0000"/>
            </w:rPr>
            <w:delText xml:space="preserve">Editor’s Note: Brief description of problem needs to be </w:delText>
          </w:r>
          <w:r w:rsidDel="005F5394">
            <w:rPr>
              <w:rFonts w:cs="Arial"/>
              <w:b w:val="0"/>
              <w:color w:val="FF0000"/>
            </w:rPr>
            <w:delText>added</w:delText>
          </w:r>
        </w:del>
      </w:ins>
    </w:p>
    <w:p w14:paraId="58630E45" w14:textId="14A465EF" w:rsidR="00D2681D" w:rsidDel="005F5394" w:rsidRDefault="00D2681D" w:rsidP="00113BEF">
      <w:pPr>
        <w:rPr>
          <w:ins w:id="295" w:author="QC-4" w:date="2020-03-02T17:35:00Z"/>
          <w:del w:id="296" w:author="QC-6" w:date="2020-04-17T12:46:00Z"/>
        </w:rPr>
      </w:pPr>
    </w:p>
    <w:p w14:paraId="1B7E4AEB" w14:textId="776B210F" w:rsidR="00113BEF" w:rsidRDefault="00113BEF" w:rsidP="00113BEF">
      <w:pPr>
        <w:rPr>
          <w:ins w:id="297" w:author="QC-3" w:date="2020-03-02T16:54:00Z"/>
          <w:highlight w:val="yellow"/>
        </w:rPr>
      </w:pPr>
      <w:ins w:id="298" w:author="QC-3" w:date="2020-03-02T16:54:00Z">
        <w:r>
          <w:t>The</w:t>
        </w:r>
        <w:r w:rsidRPr="008C73D3">
          <w:t xml:space="preserve"> IAB-node can reduce UL scheduling latency through </w:t>
        </w:r>
        <w:r>
          <w:t xml:space="preserve">pre-emptive </w:t>
        </w:r>
        <w:r w:rsidRPr="008C73D3">
          <w:t xml:space="preserve">signalling of </w:t>
        </w:r>
        <w:del w:id="299" w:author="QC-4" w:date="2020-03-02T18:02:00Z">
          <w:r w:rsidRPr="008C73D3" w:rsidDel="00E85332">
            <w:delText xml:space="preserve"> </w:delText>
          </w:r>
        </w:del>
        <w:r w:rsidRPr="008C73D3">
          <w:t>BSR to its parent node</w:t>
        </w:r>
        <w:r>
          <w:t xml:space="preserve">. The IAB-node can send the pre-emptive BSR </w:t>
        </w:r>
        <w:r w:rsidRPr="008C73D3">
          <w:t xml:space="preserve">based on UL grants </w:t>
        </w:r>
        <w:r>
          <w:t xml:space="preserve">it has </w:t>
        </w:r>
        <w:r w:rsidRPr="008C73D3">
          <w:t xml:space="preserve">provided to child nodes and/or </w:t>
        </w:r>
        <w:proofErr w:type="gramStart"/>
        <w:r w:rsidRPr="008C73D3">
          <w:t>UEs, or</w:t>
        </w:r>
        <w:proofErr w:type="gramEnd"/>
        <w:r w:rsidRPr="008C73D3">
          <w:t xml:space="preserve"> based </w:t>
        </w:r>
        <w:r>
          <w:t xml:space="preserve">on </w:t>
        </w:r>
        <w:r w:rsidRPr="008C73D3">
          <w:t xml:space="preserve">BSRs </w:t>
        </w:r>
        <w:r>
          <w:t xml:space="preserve">it has received </w:t>
        </w:r>
        <w:r w:rsidRPr="008C73D3">
          <w:t>from child nodes or UEs</w:t>
        </w:r>
      </w:ins>
      <w:ins w:id="300" w:author="QC-4" w:date="2020-03-02T18:02:00Z">
        <w:r w:rsidR="00E85332">
          <w:t xml:space="preserve"> (Figure 4.x.3-3)</w:t>
        </w:r>
      </w:ins>
      <w:ins w:id="301" w:author="QC-3" w:date="2020-03-02T16:54:00Z">
        <w:r w:rsidRPr="008C73D3">
          <w:t>.</w:t>
        </w:r>
        <w:r>
          <w:t xml:space="preserve"> </w:t>
        </w:r>
      </w:ins>
      <w:ins w:id="302" w:author="QC-4" w:date="2020-03-02T18:02:00Z">
        <w:r w:rsidR="00E85332">
          <w:t xml:space="preserve">The pre-emptive BSR </w:t>
        </w:r>
      </w:ins>
      <w:ins w:id="303" w:author="QC-4" w:date="2020-03-02T18:03:00Z">
        <w:r w:rsidR="00955608">
          <w:t>conveys the data expected rather than the data buffered.</w:t>
        </w:r>
      </w:ins>
    </w:p>
    <w:p w14:paraId="570CD756" w14:textId="367D2E92" w:rsidR="00113BEF" w:rsidRDefault="00942ECC" w:rsidP="00E56590">
      <w:pPr>
        <w:jc w:val="center"/>
        <w:rPr>
          <w:ins w:id="304" w:author="QC-3" w:date="2020-03-02T16:54:00Z"/>
          <w:highlight w:val="yellow"/>
        </w:rPr>
      </w:pPr>
      <w:ins w:id="305" w:author="QC-4" w:date="2020-03-02T18:00:00Z">
        <w:r>
          <w:object w:dxaOrig="7606" w:dyaOrig="5806" w14:anchorId="58626C2D">
            <v:shape id="_x0000_i1030" type="#_x0000_t75" style="width:234.75pt;height:178.5pt" o:ole="">
              <v:imagedata r:id="rId26" o:title=""/>
            </v:shape>
            <o:OLEObject Type="Embed" ProgID="Visio.Drawing.15" ShapeID="_x0000_i1030" DrawAspect="Content" ObjectID="_1648875492" r:id="rId27"/>
          </w:object>
        </w:r>
      </w:ins>
    </w:p>
    <w:p w14:paraId="22089499" w14:textId="5CE5C6CB" w:rsidR="00942ECC" w:rsidRPr="003D16BD" w:rsidRDefault="00942ECC" w:rsidP="00942ECC">
      <w:pPr>
        <w:pStyle w:val="TF"/>
        <w:rPr>
          <w:ins w:id="306" w:author="QC-4" w:date="2020-03-02T18:00:00Z"/>
        </w:rPr>
      </w:pPr>
      <w:ins w:id="307" w:author="QC-4" w:date="2020-03-02T18:00:00Z">
        <w:r w:rsidRPr="003D16BD">
          <w:t>Fig</w:t>
        </w:r>
        <w:r>
          <w:t>ure</w:t>
        </w:r>
        <w:r w:rsidRPr="003D16BD">
          <w:t xml:space="preserve"> </w:t>
        </w:r>
        <w:r>
          <w:t>4.</w:t>
        </w:r>
        <w:del w:id="308" w:author="QC-6" w:date="2020-04-17T13:11:00Z">
          <w:r w:rsidDel="0037169B">
            <w:delText>x</w:delText>
          </w:r>
        </w:del>
      </w:ins>
      <w:ins w:id="309" w:author="QC-6" w:date="2020-04-17T13:11:00Z">
        <w:r w:rsidR="0037169B">
          <w:t>7</w:t>
        </w:r>
      </w:ins>
      <w:ins w:id="310" w:author="QC-4" w:date="2020-03-02T18:00:00Z">
        <w:r>
          <w:t>.3-3</w:t>
        </w:r>
        <w:r w:rsidRPr="003D16BD">
          <w:t xml:space="preserve">: </w:t>
        </w:r>
        <w:r>
          <w:t xml:space="preserve">Scheduling of </w:t>
        </w:r>
      </w:ins>
      <w:ins w:id="311" w:author="QC-4" w:date="2020-03-02T18:01:00Z">
        <w:r>
          <w:t>BSR in IAB: a) regular BSR</w:t>
        </w:r>
      </w:ins>
      <w:ins w:id="312" w:author="QC-4" w:date="2020-03-02T19:57:00Z">
        <w:r w:rsidR="00B47A5D">
          <w:t xml:space="preserve"> based on buffered data</w:t>
        </w:r>
      </w:ins>
      <w:ins w:id="313" w:author="QC-4" w:date="2020-03-02T18:01:00Z">
        <w:r>
          <w:t xml:space="preserve">, b) pre-emptive BSR </w:t>
        </w:r>
      </w:ins>
      <w:ins w:id="314" w:author="QC-4" w:date="2020-03-02T19:57:00Z">
        <w:r w:rsidR="00B47A5D">
          <w:t>based</w:t>
        </w:r>
      </w:ins>
      <w:ins w:id="315" w:author="QC-4" w:date="2020-03-02T18:01:00Z">
        <w:r>
          <w:t xml:space="preserve"> </w:t>
        </w:r>
      </w:ins>
      <w:ins w:id="316" w:author="QC-4" w:date="2020-03-02T19:56:00Z">
        <w:r w:rsidR="00B47A5D">
          <w:t xml:space="preserve">on </w:t>
        </w:r>
      </w:ins>
      <w:ins w:id="317" w:author="QC-4" w:date="2020-03-02T18:01:00Z">
        <w:r>
          <w:t>UL grant, c) pre-emptive BSR based on reception of regular BSR</w:t>
        </w:r>
      </w:ins>
    </w:p>
    <w:p w14:paraId="69A60B33" w14:textId="77777777" w:rsidR="00942ECC" w:rsidRDefault="00942ECC" w:rsidP="00113BEF">
      <w:pPr>
        <w:rPr>
          <w:ins w:id="318" w:author="QC-4" w:date="2020-03-02T18:00:00Z"/>
          <w:highlight w:val="yellow"/>
        </w:rPr>
      </w:pPr>
    </w:p>
    <w:p w14:paraId="57C8A284" w14:textId="62DCA44E" w:rsidR="00113BEF" w:rsidRDefault="00113BEF" w:rsidP="00113BEF">
      <w:pPr>
        <w:pStyle w:val="Heading3"/>
        <w:rPr>
          <w:ins w:id="319" w:author="QC-3" w:date="2020-03-02T16:54:00Z"/>
        </w:rPr>
      </w:pPr>
      <w:ins w:id="320" w:author="QC-3" w:date="2020-03-02T16:54:00Z">
        <w:r>
          <w:t>4.</w:t>
        </w:r>
        <w:del w:id="321" w:author="QC-6" w:date="2020-04-17T13:11:00Z">
          <w:r w:rsidDel="0037169B">
            <w:delText>x</w:delText>
          </w:r>
        </w:del>
      </w:ins>
      <w:ins w:id="322" w:author="QC-6" w:date="2020-04-17T13:11:00Z">
        <w:r w:rsidR="0037169B">
          <w:t>7</w:t>
        </w:r>
      </w:ins>
      <w:ins w:id="323" w:author="QC-3" w:date="2020-03-02T16:54:00Z">
        <w:r>
          <w:t>.4</w:t>
        </w:r>
        <w:r>
          <w:tab/>
          <w:t>Signalling procedures</w:t>
        </w:r>
      </w:ins>
    </w:p>
    <w:p w14:paraId="3A996F10" w14:textId="7C034564" w:rsidR="00113BEF" w:rsidRDefault="00113BEF" w:rsidP="00113BEF">
      <w:pPr>
        <w:pStyle w:val="Heading4"/>
        <w:rPr>
          <w:ins w:id="324" w:author="QC-3" w:date="2020-03-02T16:54:00Z"/>
        </w:rPr>
      </w:pPr>
      <w:ins w:id="325" w:author="QC-3" w:date="2020-03-02T16:54:00Z">
        <w:r>
          <w:t>4.</w:t>
        </w:r>
        <w:del w:id="326" w:author="QC-6" w:date="2020-04-17T13:11:00Z">
          <w:r w:rsidDel="0037169B">
            <w:delText>x</w:delText>
          </w:r>
        </w:del>
      </w:ins>
      <w:ins w:id="327" w:author="QC-6" w:date="2020-04-17T13:11:00Z">
        <w:r w:rsidR="0037169B">
          <w:t>7</w:t>
        </w:r>
      </w:ins>
      <w:ins w:id="328" w:author="QC-3" w:date="2020-03-02T16:54:00Z">
        <w:r>
          <w:t>.4.1</w:t>
        </w:r>
        <w:r>
          <w:tab/>
          <w:t>IAB-node Integration</w:t>
        </w:r>
      </w:ins>
    </w:p>
    <w:p w14:paraId="2B468371" w14:textId="1F89859D" w:rsidR="00113BEF" w:rsidRPr="00F147BA" w:rsidRDefault="00113BEF" w:rsidP="00113BEF">
      <w:pPr>
        <w:rPr>
          <w:ins w:id="329" w:author="QC-3" w:date="2020-03-02T16:54:00Z"/>
        </w:rPr>
      </w:pPr>
      <w:ins w:id="330" w:author="QC-3" w:date="2020-03-02T16:54:00Z">
        <w:r>
          <w:rPr>
            <w:lang w:eastAsia="x-none"/>
          </w:rPr>
          <w:t>The IAB-node integration procedure is captured in TS 38.401[</w:t>
        </w:r>
      </w:ins>
      <w:ins w:id="331" w:author="QC-5" w:date="2020-03-05T19:07:00Z">
        <w:r w:rsidR="00A91983">
          <w:rPr>
            <w:lang w:eastAsia="x-none"/>
          </w:rPr>
          <w:t>4</w:t>
        </w:r>
      </w:ins>
      <w:ins w:id="332" w:author="QC-3" w:date="2020-03-02T16:54:00Z">
        <w:r>
          <w:rPr>
            <w:lang w:eastAsia="x-none"/>
          </w:rPr>
          <w:t>], clause 8.x.</w:t>
        </w:r>
      </w:ins>
    </w:p>
    <w:p w14:paraId="6741F7B3" w14:textId="35679F61" w:rsidR="00113BEF" w:rsidRDefault="00113BEF" w:rsidP="00113BEF">
      <w:pPr>
        <w:pStyle w:val="Heading4"/>
        <w:rPr>
          <w:ins w:id="333" w:author="QC-3" w:date="2020-03-02T16:54:00Z"/>
        </w:rPr>
      </w:pPr>
      <w:ins w:id="334" w:author="QC-3" w:date="2020-03-02T16:54:00Z">
        <w:r>
          <w:t>4.</w:t>
        </w:r>
        <w:del w:id="335" w:author="QC-6" w:date="2020-04-17T13:11:00Z">
          <w:r w:rsidDel="0037169B">
            <w:delText>x</w:delText>
          </w:r>
        </w:del>
      </w:ins>
      <w:ins w:id="336" w:author="QC-6" w:date="2020-04-17T13:11:00Z">
        <w:r w:rsidR="0037169B">
          <w:t>7</w:t>
        </w:r>
      </w:ins>
      <w:ins w:id="337" w:author="QC-3" w:date="2020-03-02T16:54:00Z">
        <w:r>
          <w:t>.4.2</w:t>
        </w:r>
        <w:r>
          <w:tab/>
          <w:t>IAB-node Migration</w:t>
        </w:r>
      </w:ins>
    </w:p>
    <w:p w14:paraId="68C87221" w14:textId="52E70F5E" w:rsidR="00113BEF" w:rsidDel="00DD0D75" w:rsidRDefault="00113BEF" w:rsidP="00113BEF">
      <w:pPr>
        <w:pStyle w:val="Doc-text2"/>
        <w:ind w:left="0" w:firstLine="0"/>
        <w:rPr>
          <w:ins w:id="338" w:author="QC-3" w:date="2020-03-02T16:54:00Z"/>
          <w:del w:id="339" w:author="QC-6" w:date="2020-04-17T12:47:00Z"/>
          <w:rFonts w:ascii="Times New Roman" w:hAnsi="Times New Roman"/>
        </w:rPr>
      </w:pPr>
      <w:ins w:id="340" w:author="QC-3" w:date="2020-03-02T16:54:00Z">
        <w:r w:rsidRPr="008C73D3">
          <w:rPr>
            <w:rFonts w:ascii="Times New Roman" w:hAnsi="Times New Roman"/>
          </w:rPr>
          <w:t>The IAB-node can migrate to a different parent node underneath the same IAB-donor</w:t>
        </w:r>
      </w:ins>
      <w:ins w:id="341" w:author="QC-6" w:date="2020-04-17T13:09:00Z">
        <w:r w:rsidR="008C0BF9">
          <w:rPr>
            <w:rFonts w:ascii="Times New Roman" w:hAnsi="Times New Roman"/>
          </w:rPr>
          <w:t>-</w:t>
        </w:r>
      </w:ins>
      <w:ins w:id="342" w:author="QC-3" w:date="2020-03-02T16:54:00Z">
        <w:del w:id="343" w:author="QC-6" w:date="2020-04-17T13:09:00Z">
          <w:r w:rsidRPr="008C73D3" w:rsidDel="008C0BF9">
            <w:rPr>
              <w:rFonts w:ascii="Times New Roman" w:hAnsi="Times New Roman"/>
            </w:rPr>
            <w:delText xml:space="preserve"> </w:delText>
          </w:r>
        </w:del>
        <w:r w:rsidRPr="008C73D3">
          <w:rPr>
            <w:rFonts w:ascii="Times New Roman" w:hAnsi="Times New Roman"/>
          </w:rPr>
          <w:t>CU. The IAB-node continues providing access and backhaul service when migrating to a different parent node.</w:t>
        </w:r>
        <w:r>
          <w:rPr>
            <w:rFonts w:ascii="Times New Roman" w:hAnsi="Times New Roman"/>
          </w:rPr>
          <w:t xml:space="preserve"> </w:t>
        </w:r>
      </w:ins>
    </w:p>
    <w:p w14:paraId="6CCF4F9A" w14:textId="5AB606FD" w:rsidR="00113BEF" w:rsidRDefault="00113BEF" w:rsidP="00113BEF">
      <w:pPr>
        <w:pStyle w:val="Doc-text2"/>
        <w:ind w:left="0" w:firstLine="0"/>
        <w:rPr>
          <w:ins w:id="344" w:author="QC-3" w:date="2020-03-02T16:54:00Z"/>
          <w:rFonts w:ascii="Times New Roman" w:hAnsi="Times New Roman"/>
        </w:rPr>
      </w:pPr>
      <w:ins w:id="345" w:author="QC-3" w:date="2020-03-02T16:54:00Z">
        <w:r>
          <w:rPr>
            <w:rFonts w:ascii="Times New Roman" w:hAnsi="Times New Roman"/>
          </w:rPr>
          <w:t>The IAB-node migration procedure</w:t>
        </w:r>
        <w:del w:id="346" w:author="QC-6" w:date="2020-04-17T12:47:00Z">
          <w:r w:rsidDel="00DD0D75">
            <w:rPr>
              <w:rFonts w:ascii="Times New Roman" w:hAnsi="Times New Roman"/>
            </w:rPr>
            <w:delText>s</w:delText>
          </w:r>
        </w:del>
        <w:r>
          <w:rPr>
            <w:rFonts w:ascii="Times New Roman" w:hAnsi="Times New Roman"/>
          </w:rPr>
          <w:t xml:space="preserve"> </w:t>
        </w:r>
        <w:del w:id="347" w:author="QC-6" w:date="2020-04-17T12:47:00Z">
          <w:r w:rsidDel="00DD0D75">
            <w:rPr>
              <w:rFonts w:ascii="Times New Roman" w:hAnsi="Times New Roman"/>
            </w:rPr>
            <w:delText>are</w:delText>
          </w:r>
        </w:del>
      </w:ins>
      <w:ins w:id="348" w:author="QC-6" w:date="2020-04-17T12:47:00Z">
        <w:r w:rsidR="00DD0D75">
          <w:rPr>
            <w:rFonts w:ascii="Times New Roman" w:hAnsi="Times New Roman"/>
          </w:rPr>
          <w:t>is</w:t>
        </w:r>
      </w:ins>
      <w:ins w:id="349" w:author="QC-3" w:date="2020-03-02T16:54:00Z">
        <w:r>
          <w:rPr>
            <w:rFonts w:ascii="Times New Roman" w:hAnsi="Times New Roman"/>
          </w:rPr>
          <w:t xml:space="preserve"> captured in TS 38.401[</w:t>
        </w:r>
      </w:ins>
      <w:ins w:id="350" w:author="QC-5" w:date="2020-03-05T19:07:00Z">
        <w:r w:rsidR="00A91983">
          <w:rPr>
            <w:rFonts w:ascii="Times New Roman" w:hAnsi="Times New Roman"/>
          </w:rPr>
          <w:t>4</w:t>
        </w:r>
      </w:ins>
      <w:ins w:id="351" w:author="QC-3" w:date="2020-03-02T16:54:00Z">
        <w:r>
          <w:rPr>
            <w:rFonts w:ascii="Times New Roman" w:hAnsi="Times New Roman"/>
          </w:rPr>
          <w:t>], clause 8.x.</w:t>
        </w:r>
      </w:ins>
    </w:p>
    <w:p w14:paraId="682DAB32" w14:textId="77777777" w:rsidR="00113BEF" w:rsidRDefault="00113BEF" w:rsidP="00113BEF">
      <w:pPr>
        <w:pStyle w:val="Doc-text2"/>
        <w:ind w:left="0" w:firstLine="0"/>
        <w:rPr>
          <w:ins w:id="352" w:author="QC-3" w:date="2020-03-02T16:54:00Z"/>
          <w:rFonts w:ascii="Times New Roman" w:hAnsi="Times New Roman"/>
        </w:rPr>
      </w:pPr>
    </w:p>
    <w:p w14:paraId="7ED3027D" w14:textId="11E43C6D" w:rsidR="00113BEF" w:rsidRDefault="00113BEF" w:rsidP="00113BEF">
      <w:pPr>
        <w:pStyle w:val="Heading4"/>
        <w:rPr>
          <w:ins w:id="353" w:author="QC-3" w:date="2020-03-02T16:54:00Z"/>
        </w:rPr>
      </w:pPr>
      <w:ins w:id="354" w:author="QC-3" w:date="2020-03-02T16:54:00Z">
        <w:r>
          <w:t>4.</w:t>
        </w:r>
        <w:del w:id="355" w:author="QC-6" w:date="2020-04-17T13:11:00Z">
          <w:r w:rsidDel="0037169B">
            <w:delText>x</w:delText>
          </w:r>
        </w:del>
      </w:ins>
      <w:ins w:id="356" w:author="QC-6" w:date="2020-04-17T13:11:00Z">
        <w:r w:rsidR="0037169B">
          <w:t>7</w:t>
        </w:r>
      </w:ins>
      <w:ins w:id="357" w:author="QC-3" w:date="2020-03-02T16:54:00Z">
        <w:r>
          <w:t>.4.3</w:t>
        </w:r>
        <w:r>
          <w:tab/>
          <w:t>Topological Redundancy</w:t>
        </w:r>
      </w:ins>
    </w:p>
    <w:p w14:paraId="00136DD3" w14:textId="05457B45" w:rsidR="00113BEF" w:rsidRPr="008C73D3" w:rsidRDefault="00113BEF" w:rsidP="00113BEF">
      <w:pPr>
        <w:pStyle w:val="Doc-text2"/>
        <w:ind w:left="0" w:firstLine="0"/>
        <w:rPr>
          <w:ins w:id="358" w:author="QC-3" w:date="2020-03-02T16:54:00Z"/>
          <w:rFonts w:ascii="Times New Roman" w:hAnsi="Times New Roman"/>
        </w:rPr>
      </w:pPr>
      <w:ins w:id="359" w:author="QC-3" w:date="2020-03-02T16:54:00Z">
        <w:r w:rsidRPr="008C73D3">
          <w:rPr>
            <w:rFonts w:ascii="Times New Roman" w:hAnsi="Times New Roman"/>
          </w:rPr>
          <w:t xml:space="preserve">The IAB-node may have redundant routes </w:t>
        </w:r>
        <w:r>
          <w:rPr>
            <w:rFonts w:ascii="Times New Roman" w:hAnsi="Times New Roman"/>
          </w:rPr>
          <w:t>to</w:t>
        </w:r>
        <w:r w:rsidRPr="008C73D3">
          <w:rPr>
            <w:rFonts w:ascii="Times New Roman" w:hAnsi="Times New Roman"/>
          </w:rPr>
          <w:t xml:space="preserve"> the IAB-donor</w:t>
        </w:r>
      </w:ins>
      <w:ins w:id="360" w:author="QC-6" w:date="2020-04-17T13:09:00Z">
        <w:r w:rsidR="008C0BF9">
          <w:rPr>
            <w:rFonts w:ascii="Times New Roman" w:hAnsi="Times New Roman"/>
          </w:rPr>
          <w:t>-</w:t>
        </w:r>
      </w:ins>
      <w:ins w:id="361" w:author="QC-3" w:date="2020-03-02T16:54:00Z">
        <w:del w:id="362" w:author="QC-6" w:date="2020-04-17T13:09:00Z">
          <w:r w:rsidRPr="008C73D3" w:rsidDel="008C0BF9">
            <w:rPr>
              <w:rFonts w:ascii="Times New Roman" w:hAnsi="Times New Roman"/>
            </w:rPr>
            <w:delText xml:space="preserve"> </w:delText>
          </w:r>
        </w:del>
        <w:r w:rsidRPr="008C73D3">
          <w:rPr>
            <w:rFonts w:ascii="Times New Roman" w:hAnsi="Times New Roman"/>
          </w:rPr>
          <w:t>CU.</w:t>
        </w:r>
      </w:ins>
    </w:p>
    <w:p w14:paraId="0468E73C" w14:textId="77777777" w:rsidR="00113BEF" w:rsidRDefault="00113BEF" w:rsidP="00113BEF">
      <w:pPr>
        <w:pStyle w:val="Doc-text2"/>
        <w:ind w:left="0" w:firstLine="0"/>
        <w:rPr>
          <w:ins w:id="363" w:author="QC-3" w:date="2020-03-02T16:54:00Z"/>
          <w:rFonts w:ascii="Times New Roman" w:hAnsi="Times New Roman"/>
        </w:rPr>
      </w:pPr>
    </w:p>
    <w:p w14:paraId="477BA963" w14:textId="10451319" w:rsidR="00113BEF" w:rsidRDefault="00113BEF" w:rsidP="00113BEF">
      <w:pPr>
        <w:pStyle w:val="Doc-text2"/>
        <w:ind w:left="0" w:firstLine="0"/>
        <w:rPr>
          <w:ins w:id="364" w:author="QC-3" w:date="2020-03-02T16:54:00Z"/>
          <w:rFonts w:ascii="Times New Roman" w:hAnsi="Times New Roman"/>
          <w:lang w:val="en-US"/>
        </w:rPr>
      </w:pPr>
      <w:ins w:id="365" w:author="QC-3" w:date="2020-03-02T16:54: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r>
          <w:rPr>
            <w:rFonts w:ascii="Times New Roman" w:hAnsi="Times New Roman"/>
          </w:rPr>
          <w:t xml:space="preserve"> in the BH by allowing the IAB-</w:t>
        </w:r>
        <w:del w:id="366" w:author="QC-5" w:date="2020-03-04T18:28:00Z">
          <w:r w:rsidDel="006453D1">
            <w:rPr>
              <w:rFonts w:ascii="Times New Roman" w:hAnsi="Times New Roman"/>
            </w:rPr>
            <w:delText xml:space="preserve"> </w:delText>
          </w:r>
        </w:del>
        <w:r>
          <w:rPr>
            <w:rFonts w:ascii="Times New Roman" w:hAnsi="Times New Roman"/>
          </w:rPr>
          <w:t xml:space="preserve">MT to have concurrent BH </w:t>
        </w:r>
        <w:del w:id="367" w:author="QC-6" w:date="2020-04-17T12:48:00Z">
          <w:r w:rsidDel="00765EEA">
            <w:rPr>
              <w:rFonts w:ascii="Times New Roman" w:hAnsi="Times New Roman"/>
            </w:rPr>
            <w:delText>RLC</w:delText>
          </w:r>
        </w:del>
      </w:ins>
      <w:del w:id="368" w:author="QC-6" w:date="2020-04-17T12:48:00Z">
        <w:r w:rsidR="006453D1" w:rsidDel="00765EEA">
          <w:rPr>
            <w:rFonts w:ascii="Times New Roman" w:hAnsi="Times New Roman"/>
          </w:rPr>
          <w:delText xml:space="preserve"> </w:delText>
        </w:r>
      </w:del>
      <w:ins w:id="369" w:author="QC-5" w:date="2020-03-04T18:30:00Z">
        <w:r w:rsidR="00133548">
          <w:rPr>
            <w:rFonts w:ascii="Times New Roman" w:hAnsi="Times New Roman"/>
          </w:rPr>
          <w:t xml:space="preserve">links </w:t>
        </w:r>
      </w:ins>
      <w:ins w:id="370" w:author="QC-3" w:date="2020-03-02T16:54:00Z">
        <w:r>
          <w:rPr>
            <w:rFonts w:ascii="Times New Roman" w:hAnsi="Times New Roman"/>
          </w:rPr>
          <w:t xml:space="preserve">with two parent nodes. The parent nodes </w:t>
        </w:r>
        <w:proofErr w:type="gramStart"/>
        <w:r>
          <w:rPr>
            <w:rFonts w:ascii="Times New Roman" w:hAnsi="Times New Roman"/>
          </w:rPr>
          <w:t>have to</w:t>
        </w:r>
        <w:proofErr w:type="gramEnd"/>
        <w:r>
          <w:rPr>
            <w:rFonts w:ascii="Times New Roman" w:hAnsi="Times New Roman"/>
          </w:rPr>
          <w:t xml:space="preserve"> be connected to the same IAB-donor</w:t>
        </w:r>
      </w:ins>
      <w:ins w:id="371" w:author="QC-6" w:date="2020-04-17T13:09:00Z">
        <w:r w:rsidR="008C0BF9">
          <w:rPr>
            <w:rFonts w:ascii="Times New Roman" w:hAnsi="Times New Roman"/>
          </w:rPr>
          <w:t>-</w:t>
        </w:r>
      </w:ins>
      <w:ins w:id="372" w:author="QC-3" w:date="2020-03-02T16:54:00Z">
        <w:del w:id="373" w:author="QC-6" w:date="2020-04-17T13:09:00Z">
          <w:r w:rsidDel="008C0BF9">
            <w:rPr>
              <w:rFonts w:ascii="Times New Roman" w:hAnsi="Times New Roman"/>
            </w:rPr>
            <w:delText xml:space="preserve"> </w:delText>
          </w:r>
        </w:del>
        <w:r>
          <w:rPr>
            <w:rFonts w:ascii="Times New Roman" w:hAnsi="Times New Roman"/>
          </w:rPr>
          <w:t>CU</w:t>
        </w:r>
        <w:del w:id="374" w:author="QC-6" w:date="2020-04-17T12:49:00Z">
          <w:r w:rsidDel="00765EEA">
            <w:rPr>
              <w:rFonts w:ascii="Times New Roman" w:hAnsi="Times New Roman"/>
            </w:rPr>
            <w:delText>-CP</w:delText>
          </w:r>
        </w:del>
        <w:r>
          <w:rPr>
            <w:rFonts w:ascii="Times New Roman" w:hAnsi="Times New Roman"/>
          </w:rPr>
          <w:t>, which</w:t>
        </w:r>
        <w:r w:rsidRPr="008C73D3">
          <w:rPr>
            <w:rFonts w:ascii="Times New Roman" w:hAnsi="Times New Roman"/>
          </w:rPr>
          <w:t xml:space="preserve"> controls the establishment and release of redundant routes</w:t>
        </w:r>
        <w:r w:rsidRPr="004E536E">
          <w:rPr>
            <w:rFonts w:ascii="Times New Roman" w:hAnsi="Times New Roman"/>
          </w:rPr>
          <w:t xml:space="preserve"> </w:t>
        </w:r>
        <w:r>
          <w:rPr>
            <w:rFonts w:ascii="Times New Roman" w:hAnsi="Times New Roman"/>
          </w:rPr>
          <w:t>via these two parent nodes</w:t>
        </w:r>
        <w:r w:rsidRPr="008C73D3">
          <w:rPr>
            <w:rFonts w:ascii="Times New Roman" w:hAnsi="Times New Roman"/>
          </w:rPr>
          <w:t>.</w:t>
        </w:r>
        <w:r>
          <w:rPr>
            <w:rFonts w:ascii="Times New Roman" w:hAnsi="Times New Roman"/>
          </w:rPr>
          <w:t xml:space="preserve"> </w:t>
        </w:r>
        <w:r>
          <w:rPr>
            <w:rFonts w:ascii="Times New Roman" w:hAnsi="Times New Roman"/>
            <w:lang w:val="en-US"/>
          </w:rPr>
          <w:t xml:space="preserve">The parent nodes </w:t>
        </w:r>
      </w:ins>
      <w:proofErr w:type="spellStart"/>
      <w:ins w:id="375" w:author="QC-6" w:date="2020-04-17T12:49:00Z">
        <w:r w:rsidR="00765EEA">
          <w:rPr>
            <w:rFonts w:ascii="Times New Roman" w:hAnsi="Times New Roman"/>
            <w:lang w:val="en-US"/>
          </w:rPr>
          <w:t>gNB</w:t>
        </w:r>
        <w:proofErr w:type="spellEnd"/>
        <w:r w:rsidR="00765EEA">
          <w:rPr>
            <w:rFonts w:ascii="Times New Roman" w:hAnsi="Times New Roman"/>
            <w:lang w:val="en-US"/>
          </w:rPr>
          <w:t xml:space="preserve">-DU functionality </w:t>
        </w:r>
      </w:ins>
      <w:ins w:id="376" w:author="QC-3" w:date="2020-03-02T16:54:00Z">
        <w:r>
          <w:rPr>
            <w:rFonts w:ascii="Times New Roman" w:hAnsi="Times New Roman"/>
            <w:lang w:val="en-US"/>
          </w:rPr>
          <w:t>together with the IAB-donor</w:t>
        </w:r>
      </w:ins>
      <w:ins w:id="377" w:author="QC-6" w:date="2020-04-17T12:50:00Z">
        <w:r w:rsidR="00765EEA">
          <w:rPr>
            <w:rFonts w:ascii="Times New Roman" w:hAnsi="Times New Roman"/>
            <w:lang w:val="en-US"/>
          </w:rPr>
          <w:t>-</w:t>
        </w:r>
      </w:ins>
      <w:ins w:id="378" w:author="QC-3" w:date="2020-03-02T16:54:00Z">
        <w:del w:id="379" w:author="QC-6" w:date="2020-04-17T12:50:00Z">
          <w:r w:rsidDel="00765EEA">
            <w:rPr>
              <w:rFonts w:ascii="Times New Roman" w:hAnsi="Times New Roman"/>
              <w:lang w:val="en-US"/>
            </w:rPr>
            <w:delText xml:space="preserve"> </w:delText>
          </w:r>
        </w:del>
        <w:r>
          <w:rPr>
            <w:rFonts w:ascii="Times New Roman" w:hAnsi="Times New Roman"/>
            <w:lang w:val="en-US"/>
          </w:rPr>
          <w:t>CU obtain the roles of the IAB-MT’s master node and secondary node</w:t>
        </w:r>
      </w:ins>
      <w:ins w:id="380" w:author="vivo (Jinhua)" w:date="2020-03-03T16:55:00Z">
        <w:r w:rsidR="00AB2204">
          <w:rPr>
            <w:rFonts w:ascii="Times New Roman" w:hAnsi="Times New Roman"/>
            <w:lang w:val="en-US"/>
          </w:rPr>
          <w:t>.</w:t>
        </w:r>
      </w:ins>
      <w:ins w:id="381" w:author="QC-3" w:date="2020-03-02T16:54:00Z">
        <w:r>
          <w:rPr>
            <w:rFonts w:ascii="Times New Roman" w:hAnsi="Times New Roman"/>
            <w:lang w:val="en-US"/>
          </w:rPr>
          <w:t xml:space="preserve"> </w:t>
        </w:r>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r>
          <w:rPr>
            <w:rFonts w:ascii="Times New Roman" w:hAnsi="Times New Roman"/>
            <w:lang w:val="en-US"/>
          </w:rPr>
          <w:t xml:space="preserve">the </w:t>
        </w:r>
        <w:r w:rsidRPr="008C73D3">
          <w:rPr>
            <w:rFonts w:ascii="Times New Roman" w:hAnsi="Times New Roman"/>
            <w:lang w:val="en-US"/>
          </w:rPr>
          <w:t xml:space="preserve">dual radio links with </w:t>
        </w:r>
        <w:r>
          <w:rPr>
            <w:rFonts w:ascii="Times New Roman" w:hAnsi="Times New Roman"/>
            <w:lang w:val="en-US"/>
          </w:rPr>
          <w:t>the</w:t>
        </w:r>
        <w:r w:rsidRPr="008C73D3">
          <w:rPr>
            <w:rFonts w:ascii="Times New Roman" w:hAnsi="Times New Roman"/>
            <w:lang w:val="en-US"/>
          </w:rPr>
          <w:t xml:space="preserve"> parent nodes</w:t>
        </w:r>
        <w:r>
          <w:rPr>
            <w:rFonts w:ascii="Times New Roman" w:hAnsi="Times New Roman"/>
            <w:lang w:val="en-US"/>
          </w:rPr>
          <w:t xml:space="preserve"> (TS 37.340 [</w:t>
        </w:r>
      </w:ins>
      <w:ins w:id="382" w:author="QC-5" w:date="2020-03-05T19:08:00Z">
        <w:r w:rsidR="00B634D3">
          <w:rPr>
            <w:rFonts w:ascii="Times New Roman" w:hAnsi="Times New Roman"/>
            <w:lang w:val="en-US"/>
          </w:rPr>
          <w:t>21</w:t>
        </w:r>
      </w:ins>
      <w:ins w:id="383" w:author="QC-3" w:date="2020-03-02T16:54:00Z">
        <w:r>
          <w:rPr>
            <w:rFonts w:ascii="Times New Roman" w:hAnsi="Times New Roman"/>
            <w:lang w:val="en-US"/>
          </w:rPr>
          <w:t>])</w:t>
        </w:r>
        <w:r w:rsidRPr="008C73D3">
          <w:rPr>
            <w:rFonts w:ascii="Times New Roman" w:hAnsi="Times New Roman"/>
            <w:lang w:val="en-US"/>
          </w:rPr>
          <w:t>.</w:t>
        </w:r>
        <w:r>
          <w:rPr>
            <w:rFonts w:ascii="Times New Roman" w:hAnsi="Times New Roman"/>
            <w:lang w:val="en-US"/>
          </w:rPr>
          <w:t xml:space="preserve"> </w:t>
        </w:r>
      </w:ins>
    </w:p>
    <w:p w14:paraId="6E1E121F" w14:textId="77777777" w:rsidR="00113BEF" w:rsidRDefault="00113BEF" w:rsidP="00113BEF">
      <w:pPr>
        <w:pStyle w:val="Doc-text2"/>
        <w:ind w:left="0" w:firstLine="0"/>
        <w:rPr>
          <w:ins w:id="384" w:author="QC-3" w:date="2020-03-02T16:54:00Z"/>
          <w:rFonts w:ascii="Times New Roman" w:hAnsi="Times New Roman"/>
          <w:lang w:val="en-US"/>
        </w:rPr>
      </w:pPr>
    </w:p>
    <w:p w14:paraId="12AA311E" w14:textId="043C546D" w:rsidR="00113BEF" w:rsidRDefault="00113BEF" w:rsidP="00113BEF">
      <w:pPr>
        <w:pStyle w:val="Doc-text2"/>
        <w:ind w:left="0" w:firstLine="0"/>
        <w:rPr>
          <w:ins w:id="385" w:author="QC-3" w:date="2020-03-02T16:54:00Z"/>
          <w:rFonts w:ascii="Times New Roman" w:hAnsi="Times New Roman"/>
        </w:rPr>
      </w:pPr>
      <w:ins w:id="386" w:author="QC-3" w:date="2020-03-02T16:54:00Z">
        <w:r>
          <w:rPr>
            <w:rFonts w:ascii="Times New Roman" w:hAnsi="Times New Roman"/>
          </w:rPr>
          <w:t xml:space="preserve">The procedure for establishment of topological redundancy </w:t>
        </w:r>
      </w:ins>
      <w:ins w:id="387" w:author="QC-4" w:date="2020-03-02T18:09:00Z">
        <w:r w:rsidR="008603F8">
          <w:rPr>
            <w:rFonts w:ascii="Times New Roman" w:hAnsi="Times New Roman"/>
          </w:rPr>
          <w:t xml:space="preserve">for IAB-nodes operating in SA </w:t>
        </w:r>
      </w:ins>
      <w:ins w:id="388" w:author="QC-3" w:date="2020-03-02T16:54:00Z">
        <w:r>
          <w:rPr>
            <w:rFonts w:ascii="Times New Roman" w:hAnsi="Times New Roman"/>
          </w:rPr>
          <w:t>is captured in TS 38.401[</w:t>
        </w:r>
      </w:ins>
      <w:ins w:id="389" w:author="QC-5" w:date="2020-03-05T19:07:00Z">
        <w:r w:rsidR="00A91983">
          <w:rPr>
            <w:rFonts w:ascii="Times New Roman" w:hAnsi="Times New Roman"/>
          </w:rPr>
          <w:t>4</w:t>
        </w:r>
      </w:ins>
      <w:ins w:id="390" w:author="QC-3" w:date="2020-03-02T16:54:00Z">
        <w:r>
          <w:rPr>
            <w:rFonts w:ascii="Times New Roman" w:hAnsi="Times New Roman"/>
          </w:rPr>
          <w:t>], clause 8.x.</w:t>
        </w:r>
      </w:ins>
    </w:p>
    <w:p w14:paraId="262AF722" w14:textId="0FDF04A1" w:rsidR="00113BEF" w:rsidRDefault="00113BEF" w:rsidP="00113BEF">
      <w:pPr>
        <w:pStyle w:val="Doc-text2"/>
        <w:ind w:left="0" w:firstLine="0"/>
        <w:rPr>
          <w:ins w:id="391" w:author="QC-4" w:date="2020-03-02T18:04:00Z"/>
          <w:rFonts w:ascii="Times New Roman" w:hAnsi="Times New Roman"/>
          <w:lang w:val="en-US"/>
        </w:rPr>
      </w:pPr>
    </w:p>
    <w:p w14:paraId="2C8BD7F3" w14:textId="734C9D4C" w:rsidR="00A11189" w:rsidRDefault="000F69DD" w:rsidP="00113BEF">
      <w:pPr>
        <w:pStyle w:val="Doc-text2"/>
        <w:ind w:left="0" w:firstLine="0"/>
        <w:rPr>
          <w:ins w:id="392" w:author="QC-4" w:date="2020-03-02T18:08:00Z"/>
          <w:rFonts w:ascii="Times New Roman" w:hAnsi="Times New Roman"/>
          <w:lang w:val="en-US"/>
        </w:rPr>
      </w:pPr>
      <w:ins w:id="393" w:author="QC-4" w:date="2020-03-02T18:04:00Z">
        <w:r>
          <w:rPr>
            <w:rFonts w:ascii="Times New Roman" w:hAnsi="Times New Roman"/>
            <w:lang w:val="en-US"/>
          </w:rPr>
          <w:t>IAB-nodes operating in ENDC</w:t>
        </w:r>
      </w:ins>
      <w:ins w:id="394" w:author="QC-4" w:date="2020-03-02T18:05:00Z">
        <w:r>
          <w:rPr>
            <w:rFonts w:ascii="Times New Roman" w:hAnsi="Times New Roman"/>
            <w:lang w:val="en-US"/>
          </w:rPr>
          <w:t xml:space="preserve"> can exchange F1-C traffic with the IAB-donor via</w:t>
        </w:r>
      </w:ins>
      <w:ins w:id="395" w:author="QC-4" w:date="2020-03-02T18:06:00Z">
        <w:r>
          <w:rPr>
            <w:rFonts w:ascii="Times New Roman" w:hAnsi="Times New Roman"/>
            <w:lang w:val="en-US"/>
          </w:rPr>
          <w:t xml:space="preserve"> the </w:t>
        </w:r>
        <w:proofErr w:type="spellStart"/>
        <w:r>
          <w:rPr>
            <w:rFonts w:ascii="Times New Roman" w:hAnsi="Times New Roman"/>
            <w:lang w:val="en-US"/>
          </w:rPr>
          <w:t>MeNB</w:t>
        </w:r>
        <w:proofErr w:type="spellEnd"/>
        <w:r>
          <w:rPr>
            <w:rFonts w:ascii="Times New Roman" w:hAnsi="Times New Roman"/>
            <w:lang w:val="en-US"/>
          </w:rPr>
          <w:t>. The F</w:t>
        </w:r>
      </w:ins>
      <w:ins w:id="396" w:author="QC-4" w:date="2020-03-02T18:07:00Z">
        <w:r>
          <w:rPr>
            <w:rFonts w:ascii="Times New Roman" w:hAnsi="Times New Roman"/>
            <w:lang w:val="en-US"/>
          </w:rPr>
          <w:t xml:space="preserve">1-C </w:t>
        </w:r>
      </w:ins>
      <w:ins w:id="397" w:author="Huawei" w:date="2020-03-04T21:17:00Z">
        <w:r w:rsidR="0027015A">
          <w:rPr>
            <w:rFonts w:ascii="Times New Roman" w:hAnsi="Times New Roman"/>
            <w:lang w:val="en-US"/>
          </w:rPr>
          <w:t>message</w:t>
        </w:r>
      </w:ins>
      <w:ins w:id="398" w:author="QC-4" w:date="2020-03-02T18:07:00Z">
        <w:del w:id="399" w:author="Huawei" w:date="2020-03-04T21:16:00Z">
          <w:r w:rsidDel="0027015A">
            <w:rPr>
              <w:rFonts w:ascii="Times New Roman" w:hAnsi="Times New Roman"/>
              <w:lang w:val="en-US"/>
            </w:rPr>
            <w:delText>s</w:delText>
          </w:r>
        </w:del>
        <w:r>
          <w:rPr>
            <w:rFonts w:ascii="Times New Roman" w:hAnsi="Times New Roman"/>
            <w:lang w:val="en-US"/>
          </w:rPr>
          <w:t xml:space="preserve"> are carried over LTE RRC using SRB2 between IAB-node and </w:t>
        </w:r>
        <w:proofErr w:type="spellStart"/>
        <w:r>
          <w:rPr>
            <w:rFonts w:ascii="Times New Roman" w:hAnsi="Times New Roman"/>
            <w:lang w:val="en-US"/>
          </w:rPr>
          <w:t>MeNB</w:t>
        </w:r>
        <w:proofErr w:type="spellEnd"/>
        <w:r>
          <w:rPr>
            <w:rFonts w:ascii="Times New Roman" w:hAnsi="Times New Roman"/>
            <w:lang w:val="en-US"/>
          </w:rPr>
          <w:t xml:space="preserve"> </w:t>
        </w:r>
      </w:ins>
      <w:ins w:id="400" w:author="QC-4" w:date="2020-03-02T18:06:00Z">
        <w:r>
          <w:rPr>
            <w:rFonts w:ascii="Times New Roman" w:hAnsi="Times New Roman"/>
            <w:lang w:val="en-US"/>
          </w:rPr>
          <w:t xml:space="preserve">and </w:t>
        </w:r>
      </w:ins>
      <w:ins w:id="401" w:author="QC-4" w:date="2020-03-02T18:07:00Z">
        <w:r>
          <w:rPr>
            <w:rFonts w:ascii="Times New Roman" w:hAnsi="Times New Roman"/>
            <w:lang w:val="en-US"/>
          </w:rPr>
          <w:t xml:space="preserve">via </w:t>
        </w:r>
      </w:ins>
      <w:ins w:id="402" w:author="QC-4" w:date="2020-03-02T18:06:00Z">
        <w:r>
          <w:rPr>
            <w:rFonts w:ascii="Times New Roman" w:hAnsi="Times New Roman"/>
            <w:lang w:val="en-US"/>
          </w:rPr>
          <w:t>X2AP</w:t>
        </w:r>
      </w:ins>
      <w:ins w:id="403" w:author="QC-4" w:date="2020-03-02T18:08:00Z">
        <w:r>
          <w:rPr>
            <w:rFonts w:ascii="Times New Roman" w:hAnsi="Times New Roman"/>
            <w:lang w:val="en-US"/>
          </w:rPr>
          <w:t xml:space="preserve"> between </w:t>
        </w:r>
        <w:proofErr w:type="spellStart"/>
        <w:r>
          <w:rPr>
            <w:rFonts w:ascii="Times New Roman" w:hAnsi="Times New Roman"/>
            <w:lang w:val="en-US"/>
          </w:rPr>
          <w:t>MeNB</w:t>
        </w:r>
        <w:proofErr w:type="spellEnd"/>
        <w:r>
          <w:rPr>
            <w:rFonts w:ascii="Times New Roman" w:hAnsi="Times New Roman"/>
            <w:lang w:val="en-US"/>
          </w:rPr>
          <w:t xml:space="preserve"> and IAB-donor</w:t>
        </w:r>
      </w:ins>
      <w:ins w:id="404" w:author="QC-4" w:date="2020-03-02T18:06:00Z">
        <w:r>
          <w:rPr>
            <w:rFonts w:ascii="Times New Roman" w:hAnsi="Times New Roman"/>
            <w:lang w:val="en-US"/>
          </w:rPr>
          <w:t xml:space="preserve">. </w:t>
        </w:r>
      </w:ins>
    </w:p>
    <w:p w14:paraId="6C7BF4BB" w14:textId="77777777" w:rsidR="00A11189" w:rsidRDefault="00A11189" w:rsidP="00113BEF">
      <w:pPr>
        <w:pStyle w:val="Doc-text2"/>
        <w:ind w:left="0" w:firstLine="0"/>
        <w:rPr>
          <w:ins w:id="405" w:author="QC-4" w:date="2020-03-02T18:08:00Z"/>
          <w:rFonts w:ascii="Times New Roman" w:hAnsi="Times New Roman"/>
          <w:lang w:val="en-US"/>
        </w:rPr>
      </w:pPr>
    </w:p>
    <w:p w14:paraId="6287C931" w14:textId="4F6A9E33" w:rsidR="000F69DD" w:rsidRDefault="00A11189" w:rsidP="00113BEF">
      <w:pPr>
        <w:pStyle w:val="Doc-text2"/>
        <w:ind w:left="0" w:firstLine="0"/>
        <w:rPr>
          <w:ins w:id="406" w:author="QC-4" w:date="2020-03-02T18:06:00Z"/>
          <w:rFonts w:ascii="Times New Roman" w:hAnsi="Times New Roman"/>
          <w:lang w:val="en-US"/>
        </w:rPr>
      </w:pPr>
      <w:ins w:id="407" w:author="QC-4" w:date="2020-03-02T18:08:00Z">
        <w:r>
          <w:rPr>
            <w:rFonts w:ascii="Times New Roman" w:hAnsi="Times New Roman"/>
          </w:rPr>
          <w:t xml:space="preserve">The procedure for establishment of redundant transport of F1-C </w:t>
        </w:r>
      </w:ins>
      <w:ins w:id="408" w:author="QC-4" w:date="2020-03-02T18:09:00Z">
        <w:r w:rsidR="008603F8">
          <w:rPr>
            <w:rFonts w:ascii="Times New Roman" w:hAnsi="Times New Roman"/>
          </w:rPr>
          <w:t xml:space="preserve">for IAB-nodes using ENDC </w:t>
        </w:r>
      </w:ins>
      <w:ins w:id="409" w:author="QC-4" w:date="2020-03-02T18:08:00Z">
        <w:r>
          <w:rPr>
            <w:rFonts w:ascii="Times New Roman" w:hAnsi="Times New Roman"/>
          </w:rPr>
          <w:t>is captured in TS 38.401[</w:t>
        </w:r>
      </w:ins>
      <w:ins w:id="410" w:author="QC-5" w:date="2020-03-05T19:07:00Z">
        <w:r w:rsidR="00A91983">
          <w:rPr>
            <w:rFonts w:ascii="Times New Roman" w:hAnsi="Times New Roman"/>
          </w:rPr>
          <w:t>4</w:t>
        </w:r>
      </w:ins>
      <w:ins w:id="411" w:author="QC-4" w:date="2020-03-02T18:08:00Z">
        <w:r>
          <w:rPr>
            <w:rFonts w:ascii="Times New Roman" w:hAnsi="Times New Roman"/>
          </w:rPr>
          <w:t>], clause 8.x.</w:t>
        </w:r>
      </w:ins>
    </w:p>
    <w:p w14:paraId="08496F23" w14:textId="7835DF1D" w:rsidR="000F69DD" w:rsidRDefault="000F69DD" w:rsidP="00113BEF">
      <w:pPr>
        <w:pStyle w:val="Doc-text2"/>
        <w:ind w:left="0" w:firstLine="0"/>
        <w:rPr>
          <w:ins w:id="412" w:author="QC-4" w:date="2020-03-02T18:29:00Z"/>
          <w:rFonts w:ascii="Times New Roman" w:hAnsi="Times New Roman"/>
          <w:lang w:val="en-US"/>
        </w:rPr>
      </w:pPr>
    </w:p>
    <w:p w14:paraId="2D9E0E7B" w14:textId="17342BC3" w:rsidR="001C584A" w:rsidRDefault="001C584A" w:rsidP="001C584A">
      <w:pPr>
        <w:pStyle w:val="Heading4"/>
        <w:rPr>
          <w:ins w:id="413" w:author="QC-4" w:date="2020-03-02T18:29:00Z"/>
        </w:rPr>
      </w:pPr>
      <w:ins w:id="414" w:author="QC-4" w:date="2020-03-02T18:29:00Z">
        <w:r>
          <w:t>4.</w:t>
        </w:r>
        <w:del w:id="415" w:author="QC-6" w:date="2020-04-17T13:12:00Z">
          <w:r w:rsidDel="0037169B">
            <w:delText>x</w:delText>
          </w:r>
        </w:del>
      </w:ins>
      <w:ins w:id="416" w:author="QC-6" w:date="2020-04-17T13:12:00Z">
        <w:r w:rsidR="0037169B">
          <w:t>7</w:t>
        </w:r>
      </w:ins>
      <w:ins w:id="417" w:author="QC-4" w:date="2020-03-02T18:29:00Z">
        <w:r>
          <w:t>.4.4</w:t>
        </w:r>
        <w:r>
          <w:tab/>
          <w:t>Backhaul RLF Recovery</w:t>
        </w:r>
      </w:ins>
    </w:p>
    <w:p w14:paraId="538B2C11" w14:textId="3748EF8E" w:rsidR="001C584A" w:rsidRDefault="001C584A" w:rsidP="001C584A">
      <w:pPr>
        <w:pStyle w:val="Doc-text2"/>
        <w:ind w:left="0" w:firstLine="0"/>
        <w:rPr>
          <w:ins w:id="418" w:author="QC-4" w:date="2020-03-02T18:30:00Z"/>
          <w:rFonts w:ascii="Times New Roman" w:hAnsi="Times New Roman"/>
        </w:rPr>
      </w:pPr>
      <w:ins w:id="419" w:author="QC-4" w:date="2020-03-02T18:31:00Z">
        <w:r>
          <w:rPr>
            <w:rFonts w:ascii="Times New Roman" w:hAnsi="Times New Roman"/>
          </w:rPr>
          <w:t>When the IAB-node using SA</w:t>
        </w:r>
      </w:ins>
      <w:ins w:id="420" w:author="QC-4" w:date="2020-03-02T18:32:00Z">
        <w:r>
          <w:rPr>
            <w:rFonts w:ascii="Times New Roman" w:hAnsi="Times New Roman"/>
          </w:rPr>
          <w:t>-</w:t>
        </w:r>
      </w:ins>
      <w:ins w:id="421" w:author="QC-4" w:date="2020-03-02T18:31:00Z">
        <w:r>
          <w:rPr>
            <w:rFonts w:ascii="Times New Roman" w:hAnsi="Times New Roman"/>
          </w:rPr>
          <w:t xml:space="preserve">mode declares RLF on the backhaul link, it can </w:t>
        </w:r>
      </w:ins>
      <w:ins w:id="422" w:author="QC-4" w:date="2020-03-02T18:30:00Z">
        <w:r>
          <w:rPr>
            <w:rFonts w:ascii="Times New Roman" w:hAnsi="Times New Roman"/>
          </w:rPr>
          <w:t xml:space="preserve">migrate to another parent node. The </w:t>
        </w:r>
      </w:ins>
      <w:ins w:id="423" w:author="QC-4" w:date="2020-03-02T18:32:00Z">
        <w:r>
          <w:rPr>
            <w:rFonts w:ascii="Times New Roman" w:hAnsi="Times New Roman"/>
          </w:rPr>
          <w:t>BH RLF recovery</w:t>
        </w:r>
      </w:ins>
      <w:ins w:id="424" w:author="QC-4" w:date="2020-03-02T18:30:00Z">
        <w:r>
          <w:rPr>
            <w:rFonts w:ascii="Times New Roman" w:hAnsi="Times New Roman"/>
          </w:rPr>
          <w:t xml:space="preserve"> procedure</w:t>
        </w:r>
      </w:ins>
      <w:ins w:id="425" w:author="QC-4" w:date="2020-03-02T18:32:00Z">
        <w:r>
          <w:rPr>
            <w:rFonts w:ascii="Times New Roman" w:hAnsi="Times New Roman"/>
          </w:rPr>
          <w:t xml:space="preserve"> </w:t>
        </w:r>
      </w:ins>
      <w:ins w:id="426" w:author="QC-5" w:date="2020-03-04T18:30:00Z">
        <w:r w:rsidR="00BD0055">
          <w:rPr>
            <w:rFonts w:ascii="Times New Roman" w:hAnsi="Times New Roman"/>
          </w:rPr>
          <w:t xml:space="preserve">to a parent node </w:t>
        </w:r>
      </w:ins>
      <w:ins w:id="427" w:author="QC-5" w:date="2020-03-04T18:31:00Z">
        <w:r w:rsidR="00BD0055">
          <w:rPr>
            <w:rFonts w:ascii="Times New Roman" w:hAnsi="Times New Roman"/>
          </w:rPr>
          <w:t>underneath the same IAB-donor</w:t>
        </w:r>
      </w:ins>
      <w:ins w:id="428" w:author="QC-6" w:date="2020-04-17T12:50:00Z">
        <w:r w:rsidR="00765EEA">
          <w:rPr>
            <w:rFonts w:ascii="Times New Roman" w:hAnsi="Times New Roman"/>
          </w:rPr>
          <w:t>-</w:t>
        </w:r>
      </w:ins>
      <w:ins w:id="429" w:author="QC-5" w:date="2020-03-04T18:31:00Z">
        <w:del w:id="430" w:author="QC-6" w:date="2020-04-17T12:50:00Z">
          <w:r w:rsidR="00BD0055" w:rsidDel="00765EEA">
            <w:rPr>
              <w:rFonts w:ascii="Times New Roman" w:hAnsi="Times New Roman"/>
            </w:rPr>
            <w:delText xml:space="preserve"> </w:delText>
          </w:r>
        </w:del>
        <w:r w:rsidR="00BD0055">
          <w:rPr>
            <w:rFonts w:ascii="Times New Roman" w:hAnsi="Times New Roman"/>
          </w:rPr>
          <w:t xml:space="preserve">CU </w:t>
        </w:r>
      </w:ins>
      <w:ins w:id="431" w:author="QC-4" w:date="2020-03-02T18:32:00Z">
        <w:r>
          <w:rPr>
            <w:rFonts w:ascii="Times New Roman" w:hAnsi="Times New Roman"/>
          </w:rPr>
          <w:t>is</w:t>
        </w:r>
      </w:ins>
      <w:ins w:id="432" w:author="QC-4" w:date="2020-03-02T18:30:00Z">
        <w:r>
          <w:rPr>
            <w:rFonts w:ascii="Times New Roman" w:hAnsi="Times New Roman"/>
          </w:rPr>
          <w:t xml:space="preserve"> captured in TS 38.401[</w:t>
        </w:r>
      </w:ins>
      <w:ins w:id="433" w:author="QC-5" w:date="2020-03-05T19:07:00Z">
        <w:r w:rsidR="00A91983">
          <w:rPr>
            <w:rFonts w:ascii="Times New Roman" w:hAnsi="Times New Roman"/>
          </w:rPr>
          <w:t>4</w:t>
        </w:r>
      </w:ins>
      <w:ins w:id="434" w:author="QC-4" w:date="2020-03-02T18:30:00Z">
        <w:r>
          <w:rPr>
            <w:rFonts w:ascii="Times New Roman" w:hAnsi="Times New Roman"/>
          </w:rPr>
          <w:t>], clause 8.x.</w:t>
        </w:r>
      </w:ins>
      <w:ins w:id="435" w:author="QC-4" w:date="2020-03-02T18:32:00Z">
        <w:r>
          <w:rPr>
            <w:rFonts w:ascii="Times New Roman" w:hAnsi="Times New Roman"/>
          </w:rPr>
          <w:t xml:space="preserve"> </w:t>
        </w:r>
      </w:ins>
      <w:ins w:id="436" w:author="QC-4" w:date="2020-03-02T18:33:00Z">
        <w:r w:rsidR="007B381E">
          <w:rPr>
            <w:rFonts w:ascii="Times New Roman" w:hAnsi="Times New Roman"/>
          </w:rPr>
          <w:t xml:space="preserve">BH RLF </w:t>
        </w:r>
      </w:ins>
      <w:ins w:id="437" w:author="QC-4" w:date="2020-03-02T19:54:00Z">
        <w:r w:rsidR="00856D01">
          <w:rPr>
            <w:rFonts w:ascii="Times New Roman" w:hAnsi="Times New Roman"/>
          </w:rPr>
          <w:t>declaration</w:t>
        </w:r>
      </w:ins>
      <w:ins w:id="438" w:author="QC-4" w:date="2020-03-02T18:33:00Z">
        <w:r w:rsidR="007B381E">
          <w:rPr>
            <w:rFonts w:ascii="Times New Roman" w:hAnsi="Times New Roman"/>
          </w:rPr>
          <w:t xml:space="preserve"> for IAB is </w:t>
        </w:r>
      </w:ins>
      <w:ins w:id="439" w:author="QC-4" w:date="2020-03-02T18:34:00Z">
        <w:r w:rsidR="000A0FE5">
          <w:rPr>
            <w:rFonts w:ascii="Times New Roman" w:hAnsi="Times New Roman"/>
          </w:rPr>
          <w:t xml:space="preserve">handled in </w:t>
        </w:r>
      </w:ins>
      <w:ins w:id="440" w:author="QC-4" w:date="2020-03-02T18:33:00Z">
        <w:r w:rsidR="007B381E">
          <w:rPr>
            <w:rFonts w:ascii="Times New Roman" w:hAnsi="Times New Roman"/>
          </w:rPr>
          <w:t>Section 9.2.7</w:t>
        </w:r>
      </w:ins>
      <w:ins w:id="441" w:author="QC-4" w:date="2020-03-02T19:54:00Z">
        <w:r w:rsidR="00856D01">
          <w:rPr>
            <w:rFonts w:ascii="Times New Roman" w:hAnsi="Times New Roman"/>
          </w:rPr>
          <w:t>.</w:t>
        </w:r>
      </w:ins>
      <w:ins w:id="442" w:author="QC-4" w:date="2020-03-02T18:33:00Z">
        <w:r w:rsidR="007B381E">
          <w:rPr>
            <w:rFonts w:ascii="Times New Roman" w:hAnsi="Times New Roman"/>
          </w:rPr>
          <w:t xml:space="preserve"> </w:t>
        </w:r>
      </w:ins>
    </w:p>
    <w:p w14:paraId="45BD6541" w14:textId="2E0BE14C" w:rsidR="001C584A" w:rsidRDefault="001C584A" w:rsidP="00113BEF">
      <w:pPr>
        <w:pStyle w:val="Doc-text2"/>
        <w:ind w:left="0" w:firstLine="0"/>
        <w:rPr>
          <w:ins w:id="443"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lastRenderedPageBreak/>
        <w:t>Next Modified Subclause</w:t>
      </w:r>
    </w:p>
    <w:p w14:paraId="402BAD5C" w14:textId="77777777" w:rsidR="00441E9B" w:rsidRPr="00991232" w:rsidRDefault="00441E9B" w:rsidP="00441E9B">
      <w:pPr>
        <w:pStyle w:val="Heading2"/>
      </w:pPr>
      <w:bookmarkStart w:id="444" w:name="_Toc12623222"/>
      <w:r w:rsidRPr="00991232">
        <w:t>6.1</w:t>
      </w:r>
      <w:r w:rsidRPr="00991232">
        <w:tab/>
        <w:t>Overview</w:t>
      </w:r>
      <w:bookmarkEnd w:id="444"/>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proofErr w:type="spellStart"/>
      <w:r w:rsidRPr="002E50A6">
        <w:rPr>
          <w:i/>
        </w:rPr>
        <w:t>segm</w:t>
      </w:r>
      <w:proofErr w:type="spellEnd"/>
      <w:r w:rsidRPr="002E50A6">
        <w:rPr>
          <w:i/>
        </w:rPr>
        <w:t>.</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 xml:space="preserve">The </w:t>
      </w:r>
      <w:proofErr w:type="spellStart"/>
      <w:r w:rsidRPr="00991232">
        <w:t>gNB</w:t>
      </w:r>
      <w:proofErr w:type="spellEnd"/>
      <w:r w:rsidRPr="00991232">
        <w:t xml:space="preserve">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1" type="#_x0000_t75" style="width:368.25pt;height:323.25pt" o:ole="">
            <v:imagedata r:id="rId28" o:title=""/>
          </v:shape>
          <o:OLEObject Type="Embed" ProgID="Visio.Drawing.11" ShapeID="_x0000_i1031" DrawAspect="Content" ObjectID="_1648875493" r:id="rId29"/>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2" type="#_x0000_t75" style="width:270pt;height:323.25pt" o:ole="">
            <v:imagedata r:id="rId30" o:title=""/>
          </v:shape>
          <o:OLEObject Type="Embed" ProgID="Visio.Drawing.11" ShapeID="_x0000_i1032" DrawAspect="Content" ObjectID="_1648875494" r:id="rId31"/>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5EDA5FA" w14:textId="74A0F4C0" w:rsidR="00CB4B55" w:rsidRDefault="00CB4B55" w:rsidP="00CB4B55">
      <w:pPr>
        <w:rPr>
          <w:ins w:id="445" w:author="QC-3" w:date="2020-03-02T16:55:00Z"/>
        </w:rPr>
      </w:pPr>
      <w:ins w:id="446" w:author="QC-3" w:date="2020-03-02T16:55:00Z">
        <w:r>
          <w:t>For IAB, the</w:t>
        </w:r>
        <w:r w:rsidRPr="00991232">
          <w:t xml:space="preserve"> layer 2 of NR </w:t>
        </w:r>
        <w:r>
          <w:t>also include</w:t>
        </w:r>
      </w:ins>
      <w:ins w:id="447" w:author="vivo" w:date="2020-03-03T14:32:00Z">
        <w:r w:rsidR="005B26AD">
          <w:t>s</w:t>
        </w:r>
      </w:ins>
      <w:ins w:id="448" w:author="QC-3" w:date="2020-03-02T16:55:00Z">
        <w:r w:rsidRPr="00991232">
          <w:t xml:space="preserve">: </w:t>
        </w:r>
        <w:r>
          <w:t>Backhaul Adaptation Protocol</w:t>
        </w:r>
        <w:r w:rsidRPr="00991232">
          <w:t xml:space="preserve"> (</w:t>
        </w:r>
        <w:r>
          <w:t>BAP)</w:t>
        </w:r>
        <w:r w:rsidRPr="00991232">
          <w:t xml:space="preserve">. </w:t>
        </w:r>
      </w:ins>
    </w:p>
    <w:p w14:paraId="390566C0" w14:textId="77777777" w:rsidR="00CB4B55" w:rsidRDefault="00CB4B55" w:rsidP="00540B78">
      <w:pPr>
        <w:pStyle w:val="B1"/>
        <w:rPr>
          <w:ins w:id="449" w:author="QC-3" w:date="2020-03-02T16:55:00Z"/>
        </w:rPr>
      </w:pPr>
      <w:ins w:id="450" w:author="QC-3" w:date="2020-03-02T16:55:00Z">
        <w:r>
          <w:t xml:space="preserve">- </w:t>
        </w:r>
        <w:r>
          <w:tab/>
        </w:r>
        <w:r w:rsidRPr="00991232">
          <w:t xml:space="preserve">The </w:t>
        </w:r>
        <w:r>
          <w:t>BAP</w:t>
        </w:r>
        <w:r w:rsidRPr="00991232">
          <w:t xml:space="preserve"> sublayer </w:t>
        </w:r>
        <w:r>
          <w:t>supports routing across the IAB topology and mapping to BH RLC channels for enforcement of traffic prioritization and QoS.</w:t>
        </w:r>
      </w:ins>
    </w:p>
    <w:p w14:paraId="1D333678" w14:textId="155BA3F7" w:rsidR="00250819" w:rsidRDefault="00CB4B55" w:rsidP="00CB4B55">
      <w:ins w:id="451" w:author="QC-3" w:date="2020-03-02T16:55:00Z">
        <w:r>
          <w:t>Figures 6.1-3 below</w:t>
        </w:r>
        <w:r w:rsidRPr="00991232">
          <w:t xml:space="preserve"> depict</w:t>
        </w:r>
        <w:r>
          <w:t>s</w:t>
        </w:r>
        <w:r w:rsidRPr="00991232">
          <w:t xml:space="preserve"> the Layer</w:t>
        </w:r>
      </w:ins>
      <w:ins w:id="452" w:author="QC-6" w:date="2020-04-17T12:51:00Z">
        <w:r w:rsidR="00662320">
          <w:t>-</w:t>
        </w:r>
      </w:ins>
      <w:ins w:id="453" w:author="QC-3" w:date="2020-03-02T16:55:00Z">
        <w:del w:id="454" w:author="QC-6" w:date="2020-04-17T12:51:00Z">
          <w:r w:rsidRPr="00991232" w:rsidDel="00662320">
            <w:delText xml:space="preserve"> </w:delText>
          </w:r>
        </w:del>
        <w:r w:rsidRPr="00991232">
          <w:t xml:space="preserve">2 architecture for downlink </w:t>
        </w:r>
        <w:r>
          <w:t>on the IAB-donor. Figure 6.1-4 and 6.1-5 depict the Layer</w:t>
        </w:r>
      </w:ins>
      <w:ins w:id="455" w:author="QC-6" w:date="2020-04-17T12:51:00Z">
        <w:r w:rsidR="00662320">
          <w:t>-</w:t>
        </w:r>
      </w:ins>
      <w:ins w:id="456" w:author="QC-3" w:date="2020-03-02T16:55:00Z">
        <w:del w:id="457" w:author="QC-6" w:date="2020-04-17T12:51:00Z">
          <w:r w:rsidDel="00662320">
            <w:delText xml:space="preserve"> </w:delText>
          </w:r>
        </w:del>
        <w:r>
          <w:t>2 architecture for downlink and uplink on the IAB-node,</w:t>
        </w:r>
        <w:r w:rsidRPr="00991232">
          <w:t xml:space="preserve"> where</w:t>
        </w:r>
        <w:r>
          <w:t xml:space="preserve"> the BAP </w:t>
        </w:r>
      </w:ins>
      <w:ins w:id="458" w:author="QC-6" w:date="2020-04-17T12:51:00Z">
        <w:r w:rsidR="00662320">
          <w:t>sub</w:t>
        </w:r>
      </w:ins>
      <w:ins w:id="459" w:author="QC-3" w:date="2020-03-02T16:55:00Z">
        <w:r>
          <w:t>layer offers routing functionality and mapping to backhaul RLC channels</w:t>
        </w:r>
      </w:ins>
      <w:r w:rsidR="00250819">
        <w:t xml:space="preserve">. </w:t>
      </w:r>
    </w:p>
    <w:p w14:paraId="256ADE17" w14:textId="77777777" w:rsidR="00250819" w:rsidRPr="00A86810" w:rsidRDefault="00250819" w:rsidP="00250819">
      <w:pPr>
        <w:rPr>
          <w:ins w:id="460" w:author="Georg Hampel - 1" w:date="2019-09-30T17:25:00Z"/>
          <w:b/>
          <w:bCs/>
        </w:rPr>
      </w:pPr>
    </w:p>
    <w:p w14:paraId="0FD6D294" w14:textId="07DD01A2" w:rsidR="00250819" w:rsidRPr="00E23CFA" w:rsidDel="001D1BDE" w:rsidRDefault="00A343D4" w:rsidP="00250819">
      <w:pPr>
        <w:pStyle w:val="TH"/>
        <w:rPr>
          <w:ins w:id="461" w:author="Georg Hampel - 1" w:date="2019-09-30T17:25:00Z"/>
          <w:del w:id="462" w:author="QC-3" w:date="2020-03-02T16:57:00Z"/>
        </w:rPr>
      </w:pPr>
      <w:r w:rsidRPr="00E23CFA">
        <w:rPr>
          <w:b w:val="0"/>
        </w:rPr>
        <w:lastRenderedPageBreak/>
        <w:fldChar w:fldCharType="begin"/>
      </w:r>
      <w:r w:rsidRPr="00E23CFA">
        <w:rPr>
          <w:b w:val="0"/>
        </w:rPr>
        <w:fldChar w:fldCharType="end"/>
      </w:r>
      <w:ins w:id="463" w:author="QC-3" w:date="2020-03-02T16:57:00Z">
        <w:r w:rsidR="001D1BDE" w:rsidRPr="00E23CFA">
          <w:object w:dxaOrig="12687" w:dyaOrig="10240" w14:anchorId="197A6763">
            <v:shape id="_x0000_i1033" type="#_x0000_t75" style="width:405pt;height:324pt" o:ole="">
              <v:imagedata r:id="rId32" o:title=""/>
            </v:shape>
            <o:OLEObject Type="Embed" ProgID="Visio.Drawing.11" ShapeID="_x0000_i1033" DrawAspect="Content" ObjectID="_1648875495" r:id="rId33"/>
          </w:object>
        </w:r>
      </w:ins>
    </w:p>
    <w:p w14:paraId="51DEF1EF" w14:textId="1D656484" w:rsidR="001D1BDE" w:rsidRPr="00E23CFA" w:rsidRDefault="001D1BDE" w:rsidP="001D1BDE">
      <w:pPr>
        <w:pStyle w:val="TH"/>
        <w:rPr>
          <w:ins w:id="464" w:author="QC-3" w:date="2020-03-02T16:57:00Z"/>
        </w:rPr>
      </w:pPr>
      <w:ins w:id="465" w:author="QC-3" w:date="2020-03-02T16:57:00Z">
        <w:r w:rsidRPr="00E23CFA">
          <w:t xml:space="preserve">Figure </w:t>
        </w:r>
        <w:r>
          <w:t>6-1.3</w:t>
        </w:r>
        <w:r w:rsidRPr="00E23CFA">
          <w:t xml:space="preserve">: DL L2-structure </w:t>
        </w:r>
        <w:del w:id="466" w:author="QC-6" w:date="2020-04-17T12:52:00Z">
          <w:r w:rsidDel="00662320">
            <w:delText xml:space="preserve">for user plane </w:delText>
          </w:r>
        </w:del>
        <w:r>
          <w:t>at</w:t>
        </w:r>
        <w:r w:rsidRPr="00E23CFA">
          <w:t xml:space="preserve"> IAB-donor</w:t>
        </w:r>
      </w:ins>
    </w:p>
    <w:p w14:paraId="38849899" w14:textId="77777777" w:rsidR="001D1BDE" w:rsidRDefault="001D1BDE" w:rsidP="00250819">
      <w:pPr>
        <w:pStyle w:val="TF"/>
      </w:pPr>
    </w:p>
    <w:p w14:paraId="4E877EA2" w14:textId="77777777" w:rsidR="00CB4B55" w:rsidRDefault="00CB4B55" w:rsidP="00250819">
      <w:pPr>
        <w:pStyle w:val="TF"/>
        <w:rPr>
          <w:ins w:id="467" w:author="QC-3" w:date="2020-03-02T16:56:00Z"/>
        </w:rPr>
      </w:pPr>
      <w:ins w:id="468" w:author="QC-3" w:date="2020-03-02T16:56:00Z">
        <w:r w:rsidRPr="00E23CFA">
          <w:object w:dxaOrig="12160" w:dyaOrig="10985" w14:anchorId="40864F6D">
            <v:shape id="_x0000_i1034" type="#_x0000_t75" style="width:364.5pt;height:329.25pt" o:ole="">
              <v:imagedata r:id="rId34" o:title=""/>
            </v:shape>
            <o:OLEObject Type="Embed" ProgID="Visio.Drawing.11" ShapeID="_x0000_i1034" DrawAspect="Content" ObjectID="_1648875496" r:id="rId35"/>
          </w:object>
        </w:r>
      </w:ins>
    </w:p>
    <w:p w14:paraId="5F8BF32A" w14:textId="55CDD486" w:rsidR="00054753" w:rsidRPr="00E23CFA" w:rsidRDefault="00054753" w:rsidP="00054753">
      <w:pPr>
        <w:pStyle w:val="TF"/>
        <w:rPr>
          <w:ins w:id="469" w:author="QC-3" w:date="2020-03-02T16:58:00Z"/>
        </w:rPr>
      </w:pPr>
      <w:ins w:id="470" w:author="QC-3" w:date="2020-03-02T16:58:00Z">
        <w:r w:rsidRPr="00E23CFA">
          <w:lastRenderedPageBreak/>
          <w:t xml:space="preserve">Figure </w:t>
        </w:r>
        <w:r>
          <w:t>6.1-4</w:t>
        </w:r>
        <w:r w:rsidRPr="00E23CFA">
          <w:t xml:space="preserve">: DL L2-structure </w:t>
        </w:r>
        <w:del w:id="471" w:author="QC-6" w:date="2020-04-17T12:52:00Z">
          <w:r w:rsidDel="00662320">
            <w:delText xml:space="preserve">for user plane </w:delText>
          </w:r>
        </w:del>
        <w:r>
          <w:t>at</w:t>
        </w:r>
        <w:r w:rsidRPr="00E23CFA">
          <w:t xml:space="preserve"> IAB-</w:t>
        </w:r>
        <w:r>
          <w:t>node</w:t>
        </w:r>
      </w:ins>
    </w:p>
    <w:p w14:paraId="13A26D93" w14:textId="46A22DD3" w:rsidR="00054753" w:rsidRDefault="00054753" w:rsidP="00250819">
      <w:pPr>
        <w:pStyle w:val="TF"/>
        <w:rPr>
          <w:ins w:id="472" w:author="QC-3" w:date="2020-03-02T16:58:00Z"/>
        </w:rPr>
      </w:pPr>
      <w:ins w:id="473" w:author="QC-3" w:date="2020-03-02T16:58:00Z">
        <w:r w:rsidRPr="00E23CFA">
          <w:object w:dxaOrig="11570" w:dyaOrig="11137" w14:anchorId="59525560">
            <v:shape id="_x0000_i1035" type="#_x0000_t75" style="width:348pt;height:333.75pt" o:ole="">
              <v:imagedata r:id="rId36" o:title=""/>
            </v:shape>
            <o:OLEObject Type="Embed" ProgID="Visio.Drawing.11" ShapeID="_x0000_i1035" DrawAspect="Content" ObjectID="_1648875497" r:id="rId37"/>
          </w:object>
        </w:r>
      </w:ins>
    </w:p>
    <w:p w14:paraId="5A5068AC" w14:textId="545EF7D6" w:rsidR="00054753" w:rsidRPr="00E23CFA" w:rsidRDefault="00054753" w:rsidP="00054753">
      <w:pPr>
        <w:pStyle w:val="TF"/>
        <w:rPr>
          <w:ins w:id="474" w:author="QC-3" w:date="2020-03-02T16:58:00Z"/>
        </w:rPr>
      </w:pPr>
      <w:ins w:id="475" w:author="QC-3" w:date="2020-03-02T16:58:00Z">
        <w:r w:rsidRPr="00E23CFA">
          <w:t xml:space="preserve">Figure </w:t>
        </w:r>
        <w:r>
          <w:t>6.1-5</w:t>
        </w:r>
        <w:r w:rsidRPr="00E23CFA">
          <w:t xml:space="preserve">: </w:t>
        </w:r>
        <w:r>
          <w:t>U</w:t>
        </w:r>
        <w:r w:rsidRPr="00E23CFA">
          <w:t xml:space="preserve">L L2-structure </w:t>
        </w:r>
        <w:del w:id="476" w:author="QC-6" w:date="2020-04-17T12:52:00Z">
          <w:r w:rsidDel="00662320">
            <w:delText xml:space="preserve">for user plane </w:delText>
          </w:r>
        </w:del>
        <w:r>
          <w:t>at</w:t>
        </w:r>
        <w:r w:rsidRPr="00E23CFA">
          <w:t xml:space="preserve"> IAB-</w:t>
        </w:r>
        <w:r>
          <w:t>node</w:t>
        </w:r>
      </w:ins>
    </w:p>
    <w:p w14:paraId="2DF22DF5" w14:textId="5DD06FE9"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new)</w:t>
      </w:r>
    </w:p>
    <w:p w14:paraId="6EDC4FF7" w14:textId="47D8397B" w:rsidR="00CA39E0" w:rsidRDefault="00CA39E0" w:rsidP="00CA39E0">
      <w:pPr>
        <w:pStyle w:val="Heading2"/>
        <w:rPr>
          <w:ins w:id="477" w:author="QC-3" w:date="2020-03-02T16:59:00Z"/>
        </w:rPr>
      </w:pPr>
      <w:ins w:id="478" w:author="QC-3" w:date="2020-03-02T16:59:00Z">
        <w:r w:rsidRPr="006159B0">
          <w:t>6.</w:t>
        </w:r>
        <w:del w:id="479" w:author="QC-6" w:date="2020-04-17T12:53:00Z">
          <w:r w:rsidDel="00974589">
            <w:delText>x</w:delText>
          </w:r>
        </w:del>
      </w:ins>
      <w:ins w:id="480" w:author="QC-6" w:date="2020-04-17T12:53:00Z">
        <w:r w:rsidR="00974589">
          <w:t>11</w:t>
        </w:r>
      </w:ins>
      <w:ins w:id="481" w:author="QC-3" w:date="2020-03-02T16:59:00Z">
        <w:r w:rsidRPr="006159B0">
          <w:tab/>
        </w:r>
        <w:r>
          <w:t xml:space="preserve">Backhaul Adaptation Protocol Sublayer </w:t>
        </w:r>
      </w:ins>
    </w:p>
    <w:p w14:paraId="14F4B3A4" w14:textId="566A205D" w:rsidR="00CA39E0" w:rsidRDefault="00CA39E0" w:rsidP="00CA39E0">
      <w:pPr>
        <w:pStyle w:val="Heading3"/>
        <w:ind w:left="0" w:firstLine="0"/>
        <w:rPr>
          <w:ins w:id="482" w:author="QC-3" w:date="2020-03-02T16:59:00Z"/>
        </w:rPr>
      </w:pPr>
      <w:ins w:id="483" w:author="QC-3" w:date="2020-03-02T16:59:00Z">
        <w:r>
          <w:t>6.</w:t>
        </w:r>
        <w:del w:id="484" w:author="QC-6" w:date="2020-04-17T12:53:00Z">
          <w:r w:rsidDel="00974589">
            <w:delText>x</w:delText>
          </w:r>
        </w:del>
      </w:ins>
      <w:ins w:id="485" w:author="QC-6" w:date="2020-04-17T12:53:00Z">
        <w:r w:rsidR="00974589">
          <w:t>11</w:t>
        </w:r>
      </w:ins>
      <w:ins w:id="486" w:author="QC-3" w:date="2020-03-02T16:59:00Z">
        <w:r>
          <w:t>.1</w:t>
        </w:r>
        <w:r>
          <w:tab/>
          <w:t>Services and Functions</w:t>
        </w:r>
      </w:ins>
    </w:p>
    <w:p w14:paraId="0A9C4644" w14:textId="77777777" w:rsidR="00CA39E0" w:rsidRPr="00C137F3" w:rsidRDefault="00CA39E0" w:rsidP="00CA39E0">
      <w:pPr>
        <w:rPr>
          <w:ins w:id="487" w:author="QC-3" w:date="2020-03-02T16:59:00Z"/>
          <w:lang w:eastAsia="x-none"/>
        </w:rPr>
      </w:pPr>
      <w:ins w:id="488" w:author="QC-3" w:date="2020-03-02T16:59:00Z">
        <w:r>
          <w:rPr>
            <w:lang w:eastAsia="x-none"/>
          </w:rPr>
          <w:t>The main service and functions of the BAP sublayer include:</w:t>
        </w:r>
      </w:ins>
    </w:p>
    <w:p w14:paraId="28404E36" w14:textId="77777777" w:rsidR="00CA39E0" w:rsidRPr="001A68BE" w:rsidRDefault="00CA39E0" w:rsidP="00CA39E0">
      <w:pPr>
        <w:pStyle w:val="B1"/>
        <w:rPr>
          <w:ins w:id="489" w:author="QC-3" w:date="2020-03-02T16:59:00Z"/>
        </w:rPr>
      </w:pPr>
      <w:ins w:id="490" w:author="QC-3" w:date="2020-03-02T16:59:00Z">
        <w:r>
          <w:t>-</w:t>
        </w:r>
        <w:r>
          <w:tab/>
          <w:t>Transfer of data;</w:t>
        </w:r>
      </w:ins>
    </w:p>
    <w:p w14:paraId="4605273D" w14:textId="77777777" w:rsidR="00CA39E0" w:rsidRPr="001A68BE" w:rsidRDefault="00CA39E0" w:rsidP="00CA39E0">
      <w:pPr>
        <w:pStyle w:val="B1"/>
        <w:rPr>
          <w:ins w:id="491" w:author="QC-3" w:date="2020-03-02T16:59:00Z"/>
          <w:lang w:eastAsia="ko-KR"/>
        </w:rPr>
      </w:pPr>
      <w:ins w:id="492" w:author="QC-3" w:date="2020-03-02T16:59: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4EBF1CC9" w14:textId="645125B3" w:rsidR="00CA39E0" w:rsidRPr="001A68BE" w:rsidRDefault="00CA39E0" w:rsidP="00CA39E0">
      <w:pPr>
        <w:pStyle w:val="B1"/>
        <w:rPr>
          <w:ins w:id="493" w:author="QC-3" w:date="2020-03-02T16:59:00Z"/>
          <w:lang w:eastAsia="ko-KR"/>
        </w:rPr>
      </w:pPr>
      <w:ins w:id="494" w:author="QC-3" w:date="2020-03-02T16:59:00Z">
        <w:r w:rsidRPr="001A68BE">
          <w:rPr>
            <w:lang w:eastAsia="ko-KR"/>
          </w:rPr>
          <w:t>-</w:t>
        </w:r>
        <w:r w:rsidRPr="001A68BE">
          <w:rPr>
            <w:lang w:eastAsia="ko-KR"/>
          </w:rPr>
          <w:tab/>
        </w:r>
        <w:r>
          <w:rPr>
            <w:lang w:eastAsia="ko-KR"/>
          </w:rPr>
          <w:t xml:space="preserve">Determination of BAP destination and </w:t>
        </w:r>
      </w:ins>
      <w:ins w:id="495" w:author="QC-6" w:date="2020-04-17T12:53:00Z">
        <w:r w:rsidR="00974589">
          <w:rPr>
            <w:lang w:eastAsia="ko-KR"/>
          </w:rPr>
          <w:t xml:space="preserve">BAP </w:t>
        </w:r>
      </w:ins>
      <w:ins w:id="496" w:author="QC-3" w:date="2020-03-02T16:59:00Z">
        <w:r>
          <w:rPr>
            <w:lang w:eastAsia="ko-KR"/>
          </w:rPr>
          <w:t>path for packets from upper layers</w:t>
        </w:r>
        <w:r w:rsidRPr="001A68BE">
          <w:rPr>
            <w:lang w:eastAsia="ko-KR"/>
          </w:rPr>
          <w:t>;</w:t>
        </w:r>
      </w:ins>
    </w:p>
    <w:p w14:paraId="14C02BC1" w14:textId="702FB546" w:rsidR="00CA39E0" w:rsidRPr="001A68BE" w:rsidRDefault="00CA39E0" w:rsidP="00CA39E0">
      <w:pPr>
        <w:pStyle w:val="B1"/>
        <w:rPr>
          <w:ins w:id="497" w:author="QC-3" w:date="2020-03-02T16:59:00Z"/>
          <w:lang w:eastAsia="ko-KR"/>
        </w:rPr>
      </w:pPr>
      <w:ins w:id="498" w:author="QC-3" w:date="2020-03-02T16:59:00Z">
        <w:r w:rsidRPr="001A68BE">
          <w:rPr>
            <w:lang w:eastAsia="ko-KR"/>
          </w:rPr>
          <w:t>-</w:t>
        </w:r>
        <w:r w:rsidRPr="001A68BE">
          <w:rPr>
            <w:lang w:eastAsia="ko-KR"/>
          </w:rPr>
          <w:tab/>
        </w:r>
        <w:r>
          <w:rPr>
            <w:lang w:eastAsia="ko-KR"/>
          </w:rPr>
          <w:t>Determination of</w:t>
        </w:r>
        <w:r w:rsidRPr="001A68BE">
          <w:rPr>
            <w:lang w:eastAsia="ko-KR"/>
          </w:rPr>
          <w:t xml:space="preserve"> egress </w:t>
        </w:r>
      </w:ins>
      <w:ins w:id="499" w:author="QC-6" w:date="2020-04-17T12:53:00Z">
        <w:r w:rsidR="00974589">
          <w:rPr>
            <w:lang w:eastAsia="ko-KR"/>
          </w:rPr>
          <w:t xml:space="preserve">BH </w:t>
        </w:r>
      </w:ins>
      <w:ins w:id="500" w:author="QC-3" w:date="2020-03-02T16:59:00Z">
        <w:r w:rsidRPr="001A68BE">
          <w:rPr>
            <w:lang w:eastAsia="ko-KR"/>
          </w:rPr>
          <w:t>RLC channels</w:t>
        </w:r>
        <w:r>
          <w:rPr>
            <w:lang w:eastAsia="ko-KR"/>
          </w:rPr>
          <w:t xml:space="preserve"> for packets routed to next hop</w:t>
        </w:r>
        <w:r w:rsidRPr="001A68BE">
          <w:rPr>
            <w:lang w:eastAsia="ko-KR"/>
          </w:rPr>
          <w:t>;</w:t>
        </w:r>
      </w:ins>
    </w:p>
    <w:p w14:paraId="2B5B51B3" w14:textId="77777777" w:rsidR="00CA39E0" w:rsidRDefault="00CA39E0" w:rsidP="00CA39E0">
      <w:pPr>
        <w:pStyle w:val="B1"/>
        <w:rPr>
          <w:ins w:id="501" w:author="QC-3" w:date="2020-03-02T16:59:00Z"/>
          <w:lang w:eastAsia="ko-KR"/>
        </w:rPr>
      </w:pPr>
      <w:ins w:id="502" w:author="QC-3" w:date="2020-03-02T16:59: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6959F78C" w14:textId="064F79A7" w:rsidR="00CA39E0" w:rsidRDefault="00CA39E0" w:rsidP="00CA39E0">
      <w:pPr>
        <w:pStyle w:val="B1"/>
        <w:rPr>
          <w:ins w:id="503" w:author="QC-3" w:date="2020-03-02T16:59:00Z"/>
        </w:rPr>
      </w:pPr>
      <w:ins w:id="504" w:author="QC-3" w:date="2020-03-02T16:59:00Z">
        <w:r w:rsidRPr="001A68BE">
          <w:t>-</w:t>
        </w:r>
        <w:r w:rsidRPr="001A68BE">
          <w:tab/>
          <w:t>Flow control</w:t>
        </w:r>
        <w:r>
          <w:t xml:space="preserve"> feedback</w:t>
        </w:r>
      </w:ins>
      <w:ins w:id="505" w:author="QC-6" w:date="2020-04-17T12:55:00Z">
        <w:r w:rsidR="00974589">
          <w:t xml:space="preserve"> </w:t>
        </w:r>
      </w:ins>
      <w:ins w:id="506" w:author="QC-3" w:date="2020-03-02T16:59:00Z">
        <w:r>
          <w:t>signalling</w:t>
        </w:r>
        <w:r w:rsidRPr="001A68BE">
          <w:t>;</w:t>
        </w:r>
      </w:ins>
    </w:p>
    <w:p w14:paraId="3B7AA68D" w14:textId="77777777" w:rsidR="00CA39E0" w:rsidRPr="001A68BE" w:rsidRDefault="00CA39E0" w:rsidP="00CA39E0">
      <w:pPr>
        <w:pStyle w:val="B1"/>
        <w:rPr>
          <w:ins w:id="507" w:author="QC-3" w:date="2020-03-02T16:59:00Z"/>
        </w:rPr>
      </w:pPr>
      <w:ins w:id="508" w:author="QC-3" w:date="2020-03-02T16:59:00Z">
        <w:r>
          <w:t>-</w:t>
        </w:r>
        <w:r>
          <w:tab/>
          <w:t>BH RLF notification;</w:t>
        </w:r>
      </w:ins>
    </w:p>
    <w:p w14:paraId="17318D53" w14:textId="77777777" w:rsidR="00AC4ADE" w:rsidRDefault="00AC4ADE" w:rsidP="00247A15">
      <w:pPr>
        <w:pStyle w:val="Agreement"/>
        <w:ind w:left="288" w:hanging="288"/>
        <w:rPr>
          <w:ins w:id="509" w:author="Georg Hampel - 2" w:date="2019-10-21T16:20:00Z"/>
          <w:rFonts w:ascii="Times New Roman" w:hAnsi="Times New Roman"/>
          <w:b w:val="0"/>
          <w:lang w:eastAsia="ko-KR"/>
        </w:rPr>
      </w:pPr>
    </w:p>
    <w:bookmarkEnd w:id="90"/>
    <w:p w14:paraId="5F95EAD2" w14:textId="65A11FB0" w:rsidR="00CA39E0" w:rsidRDefault="00CA39E0" w:rsidP="00CA39E0">
      <w:pPr>
        <w:pStyle w:val="Heading3"/>
        <w:rPr>
          <w:ins w:id="510" w:author="QC-3" w:date="2020-03-02T17:00:00Z"/>
        </w:rPr>
      </w:pPr>
      <w:ins w:id="511" w:author="QC-3" w:date="2020-03-02T17:00:00Z">
        <w:r>
          <w:lastRenderedPageBreak/>
          <w:t>6.</w:t>
        </w:r>
        <w:del w:id="512" w:author="QC-6" w:date="2020-04-17T12:55:00Z">
          <w:r w:rsidDel="00974589">
            <w:delText>x</w:delText>
          </w:r>
        </w:del>
      </w:ins>
      <w:ins w:id="513" w:author="QC-6" w:date="2020-04-17T12:55:00Z">
        <w:r w:rsidR="00974589">
          <w:t>11</w:t>
        </w:r>
      </w:ins>
      <w:ins w:id="514" w:author="QC-3" w:date="2020-03-02T17:00:00Z">
        <w:r>
          <w:t>.2</w:t>
        </w:r>
        <w:r>
          <w:tab/>
          <w:t>Traffic Mapping from Upper Layers to Layer-2</w:t>
        </w:r>
      </w:ins>
    </w:p>
    <w:p w14:paraId="155E6BCF" w14:textId="44FA543D" w:rsidR="00CA39E0" w:rsidRDefault="00CA39E0" w:rsidP="00CA39E0">
      <w:pPr>
        <w:rPr>
          <w:ins w:id="515" w:author="QC-3" w:date="2020-03-02T17:00:00Z"/>
        </w:rPr>
      </w:pPr>
      <w:ins w:id="516" w:author="QC-3" w:date="2020-03-02T17:00:00Z">
        <w:r>
          <w:t>In upstream direction, the IAB-donor</w:t>
        </w:r>
      </w:ins>
      <w:ins w:id="517" w:author="QC-6" w:date="2020-04-17T13:09:00Z">
        <w:r w:rsidR="008C0BF9">
          <w:t>-</w:t>
        </w:r>
      </w:ins>
      <w:ins w:id="518" w:author="QC-3" w:date="2020-03-02T17:00:00Z">
        <w:del w:id="519" w:author="QC-6" w:date="2020-04-17T13:09:00Z">
          <w:r w:rsidDel="008C0BF9">
            <w:delText xml:space="preserve"> </w:delText>
          </w:r>
        </w:del>
        <w:r>
          <w:t xml:space="preserve">CU configures the IAB-node with mappings between upstream F1- and non-F1-traffic originated at the IAB-node, and the appropriate BAP routing ID and </w:t>
        </w:r>
        <w:del w:id="520" w:author="QC-6" w:date="2020-04-17T12:55:00Z">
          <w:r w:rsidDel="00974589">
            <w:delText>Backhaul</w:delText>
          </w:r>
        </w:del>
      </w:ins>
      <w:ins w:id="521" w:author="QC-6" w:date="2020-04-17T12:55:00Z">
        <w:r w:rsidR="00974589">
          <w:t>BH</w:t>
        </w:r>
      </w:ins>
      <w:ins w:id="522" w:author="QC-3" w:date="2020-03-02T17:00:00Z">
        <w:r>
          <w:t xml:space="preserve"> RLC channel. A specific mapping is configured:</w:t>
        </w:r>
      </w:ins>
    </w:p>
    <w:p w14:paraId="625A9ECB" w14:textId="09C596EB" w:rsidR="00CA39E0" w:rsidRPr="00081427" w:rsidRDefault="00CA39E0" w:rsidP="00081427">
      <w:pPr>
        <w:pStyle w:val="B1"/>
        <w:overflowPunct w:val="0"/>
        <w:autoSpaceDE w:val="0"/>
        <w:autoSpaceDN w:val="0"/>
        <w:adjustRightInd w:val="0"/>
        <w:ind w:left="576" w:hanging="288"/>
        <w:textAlignment w:val="baseline"/>
        <w:rPr>
          <w:ins w:id="523" w:author="QC-3" w:date="2020-03-02T17:00:00Z"/>
          <w:rFonts w:eastAsia="Times New Roman"/>
          <w:lang w:eastAsia="en-GB"/>
        </w:rPr>
      </w:pPr>
      <w:ins w:id="524" w:author="QC-3" w:date="2020-03-02T17:00:00Z">
        <w:r w:rsidRPr="00081427">
          <w:rPr>
            <w:rFonts w:eastAsia="Times New Roman"/>
            <w:lang w:eastAsia="en-GB"/>
          </w:rPr>
          <w:t>-</w:t>
        </w:r>
      </w:ins>
      <w:ins w:id="525" w:author="QC-5" w:date="2020-03-05T19:59:00Z">
        <w:r w:rsidR="00371C2A">
          <w:rPr>
            <w:rFonts w:eastAsia="Times New Roman"/>
            <w:lang w:eastAsia="en-GB"/>
          </w:rPr>
          <w:tab/>
        </w:r>
      </w:ins>
      <w:ins w:id="526" w:author="QC-3" w:date="2020-03-02T17:00:00Z">
        <w:r w:rsidRPr="00081427">
          <w:rPr>
            <w:rFonts w:eastAsia="Times New Roman"/>
            <w:lang w:eastAsia="en-GB"/>
          </w:rPr>
          <w:t>for each F1-U GTP-U tunnel</w:t>
        </w:r>
        <w:del w:id="527" w:author="QC-6" w:date="2020-04-17T12:55:00Z">
          <w:r w:rsidRPr="00081427" w:rsidDel="00974589">
            <w:rPr>
              <w:rFonts w:eastAsia="Times New Roman"/>
              <w:lang w:eastAsia="en-GB"/>
            </w:rPr>
            <w:delText>,</w:delText>
          </w:r>
        </w:del>
      </w:ins>
      <w:ins w:id="528" w:author="QC-6" w:date="2020-04-17T12:55:00Z">
        <w:r w:rsidR="00974589">
          <w:rPr>
            <w:rFonts w:eastAsia="Times New Roman"/>
            <w:lang w:eastAsia="en-GB"/>
          </w:rPr>
          <w:t>;</w:t>
        </w:r>
      </w:ins>
    </w:p>
    <w:p w14:paraId="498AAD3C" w14:textId="0E2F3EA3" w:rsidR="00CA39E0" w:rsidRPr="00081427" w:rsidRDefault="00CA39E0" w:rsidP="00081427">
      <w:pPr>
        <w:pStyle w:val="B1"/>
        <w:overflowPunct w:val="0"/>
        <w:autoSpaceDE w:val="0"/>
        <w:autoSpaceDN w:val="0"/>
        <w:adjustRightInd w:val="0"/>
        <w:ind w:left="576" w:hanging="288"/>
        <w:textAlignment w:val="baseline"/>
        <w:rPr>
          <w:ins w:id="529" w:author="QC-3" w:date="2020-03-02T17:00:00Z"/>
          <w:rFonts w:eastAsia="Times New Roman"/>
          <w:lang w:eastAsia="en-GB"/>
        </w:rPr>
      </w:pPr>
      <w:ins w:id="530" w:author="QC-3" w:date="2020-03-02T17:00:00Z">
        <w:r w:rsidRPr="00081427">
          <w:rPr>
            <w:rFonts w:eastAsia="Times New Roman"/>
            <w:lang w:eastAsia="en-GB"/>
          </w:rPr>
          <w:t>-</w:t>
        </w:r>
      </w:ins>
      <w:ins w:id="531" w:author="QC-5" w:date="2020-03-05T19:59:00Z">
        <w:r w:rsidR="00371C2A">
          <w:rPr>
            <w:rFonts w:eastAsia="Times New Roman"/>
            <w:lang w:eastAsia="en-GB"/>
          </w:rPr>
          <w:tab/>
        </w:r>
      </w:ins>
      <w:ins w:id="532" w:author="QC-3" w:date="2020-03-02T17:00:00Z">
        <w:r w:rsidRPr="00081427">
          <w:rPr>
            <w:rFonts w:eastAsia="Times New Roman"/>
            <w:lang w:eastAsia="en-GB"/>
          </w:rPr>
          <w:t>for non-UE associated F1AP messages</w:t>
        </w:r>
        <w:del w:id="533" w:author="QC-6" w:date="2020-04-17T12:55:00Z">
          <w:r w:rsidRPr="00081427" w:rsidDel="00974589">
            <w:rPr>
              <w:rFonts w:eastAsia="Times New Roman"/>
              <w:lang w:eastAsia="en-GB"/>
            </w:rPr>
            <w:delText>,</w:delText>
          </w:r>
        </w:del>
      </w:ins>
      <w:ins w:id="534" w:author="QC-6" w:date="2020-04-17T12:55:00Z">
        <w:r w:rsidR="00974589">
          <w:rPr>
            <w:rFonts w:eastAsia="Times New Roman"/>
            <w:lang w:eastAsia="en-GB"/>
          </w:rPr>
          <w:t>;</w:t>
        </w:r>
      </w:ins>
    </w:p>
    <w:p w14:paraId="6824A851" w14:textId="40D15F82" w:rsidR="00CA39E0" w:rsidRPr="00081427" w:rsidRDefault="00CA39E0" w:rsidP="00081427">
      <w:pPr>
        <w:pStyle w:val="B1"/>
        <w:overflowPunct w:val="0"/>
        <w:autoSpaceDE w:val="0"/>
        <w:autoSpaceDN w:val="0"/>
        <w:adjustRightInd w:val="0"/>
        <w:ind w:left="576" w:hanging="288"/>
        <w:textAlignment w:val="baseline"/>
        <w:rPr>
          <w:ins w:id="535" w:author="QC-3" w:date="2020-03-02T17:00:00Z"/>
          <w:rFonts w:eastAsia="Times New Roman"/>
          <w:lang w:eastAsia="en-GB"/>
        </w:rPr>
      </w:pPr>
      <w:ins w:id="536" w:author="QC-3" w:date="2020-03-02T17:00:00Z">
        <w:r w:rsidRPr="00081427">
          <w:rPr>
            <w:rFonts w:eastAsia="Times New Roman"/>
            <w:lang w:eastAsia="en-GB"/>
          </w:rPr>
          <w:t>-</w:t>
        </w:r>
      </w:ins>
      <w:ins w:id="537" w:author="QC-5" w:date="2020-03-05T20:00:00Z">
        <w:r w:rsidR="00371C2A">
          <w:rPr>
            <w:rFonts w:eastAsia="Times New Roman"/>
            <w:lang w:eastAsia="en-GB"/>
          </w:rPr>
          <w:tab/>
        </w:r>
      </w:ins>
      <w:ins w:id="538" w:author="QC-3" w:date="2020-03-02T17:00:00Z">
        <w:r w:rsidRPr="00081427">
          <w:rPr>
            <w:rFonts w:eastAsia="Times New Roman"/>
            <w:lang w:eastAsia="en-GB"/>
          </w:rPr>
          <w:t>for UE-associated F1AP messages</w:t>
        </w:r>
        <w:del w:id="539" w:author="QC-6" w:date="2020-04-17T12:55:00Z">
          <w:r w:rsidRPr="00081427" w:rsidDel="00974589">
            <w:rPr>
              <w:rFonts w:eastAsia="Times New Roman"/>
              <w:lang w:eastAsia="en-GB"/>
            </w:rPr>
            <w:delText xml:space="preserve"> of each UE.</w:delText>
          </w:r>
        </w:del>
      </w:ins>
      <w:ins w:id="540" w:author="QC-6" w:date="2020-04-17T12:55:00Z">
        <w:r w:rsidR="00974589">
          <w:rPr>
            <w:rFonts w:eastAsia="Times New Roman"/>
            <w:lang w:eastAsia="en-GB"/>
          </w:rPr>
          <w:t>;</w:t>
        </w:r>
      </w:ins>
    </w:p>
    <w:p w14:paraId="615A1D3D" w14:textId="36231F09" w:rsidR="00CA39E0" w:rsidRPr="00081427" w:rsidRDefault="00CA39E0" w:rsidP="00081427">
      <w:pPr>
        <w:pStyle w:val="B1"/>
        <w:overflowPunct w:val="0"/>
        <w:autoSpaceDE w:val="0"/>
        <w:autoSpaceDN w:val="0"/>
        <w:adjustRightInd w:val="0"/>
        <w:ind w:left="576" w:hanging="288"/>
        <w:textAlignment w:val="baseline"/>
        <w:rPr>
          <w:ins w:id="541" w:author="QC-3" w:date="2020-03-02T17:00:00Z"/>
          <w:rFonts w:eastAsia="Times New Roman"/>
          <w:lang w:eastAsia="en-GB"/>
        </w:rPr>
      </w:pPr>
      <w:ins w:id="542" w:author="QC-3" w:date="2020-03-02T17:00:00Z">
        <w:r w:rsidRPr="00081427">
          <w:rPr>
            <w:rFonts w:eastAsia="Times New Roman"/>
            <w:lang w:eastAsia="en-GB"/>
          </w:rPr>
          <w:t>-</w:t>
        </w:r>
      </w:ins>
      <w:ins w:id="543" w:author="QC-5" w:date="2020-03-05T19:59:00Z">
        <w:r w:rsidR="00371C2A">
          <w:rPr>
            <w:rFonts w:eastAsia="Times New Roman"/>
            <w:lang w:eastAsia="en-GB"/>
          </w:rPr>
          <w:tab/>
        </w:r>
      </w:ins>
      <w:ins w:id="544" w:author="QC-3" w:date="2020-03-02T17:00:00Z">
        <w:r w:rsidRPr="00081427">
          <w:rPr>
            <w:rFonts w:eastAsia="Times New Roman"/>
            <w:lang w:eastAsia="en-GB"/>
          </w:rPr>
          <w:t>for non-F1 traffic.</w:t>
        </w:r>
      </w:ins>
    </w:p>
    <w:p w14:paraId="5920A9FD" w14:textId="0319ACA8" w:rsidR="00CA39E0" w:rsidRDefault="00CA39E0" w:rsidP="00CA39E0">
      <w:pPr>
        <w:rPr>
          <w:ins w:id="545" w:author="QC-3" w:date="2020-03-02T17:00:00Z"/>
        </w:rPr>
      </w:pPr>
      <w:ins w:id="546" w:author="QC-3" w:date="2020-03-02T17:00:00Z">
        <w:r>
          <w:t xml:space="preserve">Multiple mappings can contain the same </w:t>
        </w:r>
        <w:del w:id="547" w:author="QC-6" w:date="2020-04-17T12:56:00Z">
          <w:r w:rsidDel="00974589">
            <w:delText>Backhaul</w:delText>
          </w:r>
        </w:del>
      </w:ins>
      <w:ins w:id="548" w:author="QC-6" w:date="2020-04-17T12:56:00Z">
        <w:r w:rsidR="00974589">
          <w:t>BH</w:t>
        </w:r>
      </w:ins>
      <w:ins w:id="549" w:author="QC-3" w:date="2020-03-02T17:00:00Z">
        <w:r>
          <w:t xml:space="preserve"> RLC channel and/or BAP routing ID.  </w:t>
        </w:r>
      </w:ins>
    </w:p>
    <w:p w14:paraId="55264047" w14:textId="77777777" w:rsidR="00CA39E0" w:rsidRDefault="00CA39E0" w:rsidP="00CA39E0">
      <w:pPr>
        <w:rPr>
          <w:ins w:id="550" w:author="QC-3" w:date="2020-03-02T17:00:00Z"/>
        </w:rPr>
      </w:pPr>
      <w:ins w:id="551" w:author="QC-3" w:date="2020-03-02T17:00:00Z">
        <w:r>
          <w:t xml:space="preserve">These configurations are received via F1AP. During IAB-node integration, before F1AP is established, a default BH RLC channel and a default BAP routing ID are configured via RRC, which are used for all upper layer traffic. </w:t>
        </w:r>
      </w:ins>
    </w:p>
    <w:p w14:paraId="377CB6D0" w14:textId="3E8ECC75" w:rsidR="00CA39E0" w:rsidRDefault="00CA39E0" w:rsidP="00CA39E0">
      <w:pPr>
        <w:rPr>
          <w:ins w:id="552" w:author="QC-3" w:date="2020-03-02T17:00:00Z"/>
        </w:rPr>
      </w:pPr>
      <w:ins w:id="553" w:author="QC-3" w:date="2020-03-02T17:00:00Z">
        <w:r>
          <w:t>In downstream direction, traffic mapping occurs internal to the IAB-donor. Transport for IAB-donors that use split-</w:t>
        </w:r>
        <w:proofErr w:type="spellStart"/>
        <w:r>
          <w:t>gNB</w:t>
        </w:r>
        <w:proofErr w:type="spellEnd"/>
        <w:r>
          <w:t xml:space="preserve"> architecture is handled in TS 38.401 [</w:t>
        </w:r>
      </w:ins>
      <w:ins w:id="554" w:author="QC-5" w:date="2020-03-05T19:07:00Z">
        <w:r w:rsidR="00A91983">
          <w:t>4</w:t>
        </w:r>
      </w:ins>
      <w:ins w:id="555" w:author="QC-3" w:date="2020-03-02T17:00:00Z">
        <w:r>
          <w:t xml:space="preserve">]. </w:t>
        </w:r>
      </w:ins>
    </w:p>
    <w:p w14:paraId="30900A85" w14:textId="77777777" w:rsidR="00CA39E0" w:rsidRDefault="00CA39E0" w:rsidP="005A23C0">
      <w:pPr>
        <w:tabs>
          <w:tab w:val="left" w:pos="288"/>
        </w:tabs>
        <w:spacing w:after="0"/>
        <w:rPr>
          <w:ins w:id="556" w:author="QC-7" w:date="2019-12-16T16:32:00Z"/>
        </w:rPr>
      </w:pPr>
    </w:p>
    <w:p w14:paraId="5F41317B" w14:textId="7F2A5695" w:rsidR="00660E32" w:rsidRDefault="00660E32" w:rsidP="00660E32">
      <w:pPr>
        <w:pStyle w:val="Heading3"/>
        <w:rPr>
          <w:ins w:id="557" w:author="QC-3" w:date="2020-03-02T17:00:00Z"/>
        </w:rPr>
      </w:pPr>
      <w:ins w:id="558" w:author="QC-3" w:date="2020-03-02T17:00:00Z">
        <w:r>
          <w:t>6.</w:t>
        </w:r>
        <w:del w:id="559" w:author="QC-6" w:date="2020-04-17T12:57:00Z">
          <w:r w:rsidDel="00974589">
            <w:delText>x</w:delText>
          </w:r>
        </w:del>
      </w:ins>
      <w:ins w:id="560" w:author="QC-6" w:date="2020-04-17T12:57:00Z">
        <w:r w:rsidR="00974589">
          <w:t>11</w:t>
        </w:r>
      </w:ins>
      <w:ins w:id="561" w:author="QC-3" w:date="2020-03-02T17:00:00Z">
        <w:r>
          <w:t>.3</w:t>
        </w:r>
        <w:r>
          <w:tab/>
          <w:t xml:space="preserve">Routing and </w:t>
        </w:r>
      </w:ins>
      <w:ins w:id="562" w:author="QC-6" w:date="2020-04-17T12:56:00Z">
        <w:r w:rsidR="00974589">
          <w:t>BH-</w:t>
        </w:r>
      </w:ins>
      <w:ins w:id="563" w:author="QC-3" w:date="2020-03-02T17:00:00Z">
        <w:r>
          <w:t>RLC-channel mapping on BAP sublayer</w:t>
        </w:r>
      </w:ins>
    </w:p>
    <w:p w14:paraId="631425C8" w14:textId="77777777" w:rsidR="00660E32" w:rsidRDefault="00660E32" w:rsidP="00660E32">
      <w:pPr>
        <w:jc w:val="center"/>
        <w:rPr>
          <w:ins w:id="564" w:author="QC-3" w:date="2020-03-02T17:00:00Z"/>
        </w:rPr>
      </w:pPr>
      <w:ins w:id="565" w:author="QC-3" w:date="2020-03-02T17:00:00Z">
        <w:r>
          <w:object w:dxaOrig="9616" w:dyaOrig="7097" w14:anchorId="450155B1">
            <v:shape id="_x0000_i1036" type="#_x0000_t75" style="width:255.75pt;height:188.25pt" o:ole="">
              <v:imagedata r:id="rId38" o:title=""/>
            </v:shape>
            <o:OLEObject Type="Embed" ProgID="Visio.Drawing.11" ShapeID="_x0000_i1036" DrawAspect="Content" ObjectID="_1648875498" r:id="rId39"/>
          </w:object>
        </w:r>
      </w:ins>
    </w:p>
    <w:p w14:paraId="16FA4B4A" w14:textId="046BA99B" w:rsidR="00660E32" w:rsidRPr="00305D62" w:rsidRDefault="00660E32" w:rsidP="00660E32">
      <w:pPr>
        <w:jc w:val="center"/>
        <w:rPr>
          <w:ins w:id="566" w:author="QC-3" w:date="2020-03-02T17:00:00Z"/>
          <w:rFonts w:ascii="Arial" w:hAnsi="Arial" w:cs="Arial"/>
        </w:rPr>
      </w:pPr>
      <w:ins w:id="567" w:author="QC-3" w:date="2020-03-02T17:00:00Z">
        <w:r w:rsidRPr="00305D62">
          <w:rPr>
            <w:rFonts w:ascii="Arial" w:hAnsi="Arial" w:cs="Arial"/>
          </w:rPr>
          <w:t xml:space="preserve">Figure </w:t>
        </w:r>
        <w:r>
          <w:rPr>
            <w:rFonts w:ascii="Arial" w:hAnsi="Arial" w:cs="Arial"/>
          </w:rPr>
          <w:t>6</w:t>
        </w:r>
        <w:r w:rsidRPr="00305D62">
          <w:rPr>
            <w:rFonts w:ascii="Arial" w:hAnsi="Arial" w:cs="Arial"/>
          </w:rPr>
          <w:t>.</w:t>
        </w:r>
        <w:del w:id="568" w:author="QC-6" w:date="2020-04-17T12:57:00Z">
          <w:r w:rsidRPr="00305D62" w:rsidDel="00974589">
            <w:rPr>
              <w:rFonts w:ascii="Arial" w:hAnsi="Arial" w:cs="Arial"/>
            </w:rPr>
            <w:delText>x</w:delText>
          </w:r>
        </w:del>
      </w:ins>
      <w:ins w:id="569" w:author="QC-6" w:date="2020-04-17T12:57:00Z">
        <w:r w:rsidR="00974589">
          <w:rPr>
            <w:rFonts w:ascii="Arial" w:hAnsi="Arial" w:cs="Arial"/>
          </w:rPr>
          <w:t>11</w:t>
        </w:r>
      </w:ins>
      <w:ins w:id="570" w:author="QC-3" w:date="2020-03-02T17:00:00Z">
        <w:r w:rsidRPr="00305D62">
          <w:rPr>
            <w:rFonts w:ascii="Arial" w:hAnsi="Arial" w:cs="Arial"/>
          </w:rPr>
          <w:t>.3-1: Routing and BH</w:t>
        </w:r>
      </w:ins>
      <w:ins w:id="571" w:author="QC-6" w:date="2020-04-17T12:57:00Z">
        <w:r w:rsidR="00974589">
          <w:rPr>
            <w:rFonts w:ascii="Arial" w:hAnsi="Arial" w:cs="Arial"/>
          </w:rPr>
          <w:t>-</w:t>
        </w:r>
      </w:ins>
      <w:ins w:id="572" w:author="QC-3" w:date="2020-03-02T17:00:00Z">
        <w:del w:id="573" w:author="QC-6" w:date="2020-04-17T12:57:00Z">
          <w:r w:rsidRPr="00305D62" w:rsidDel="00974589">
            <w:rPr>
              <w:rFonts w:ascii="Arial" w:hAnsi="Arial" w:cs="Arial"/>
            </w:rPr>
            <w:delText xml:space="preserve"> </w:delText>
          </w:r>
        </w:del>
        <w:r w:rsidRPr="00305D62">
          <w:rPr>
            <w:rFonts w:ascii="Arial" w:hAnsi="Arial" w:cs="Arial"/>
          </w:rPr>
          <w:t>RLC</w:t>
        </w:r>
      </w:ins>
      <w:ins w:id="574" w:author="QC-6" w:date="2020-04-17T12:57:00Z">
        <w:r w:rsidR="00974589">
          <w:rPr>
            <w:rFonts w:ascii="Arial" w:hAnsi="Arial" w:cs="Arial"/>
          </w:rPr>
          <w:t>-</w:t>
        </w:r>
      </w:ins>
      <w:ins w:id="575" w:author="QC-3" w:date="2020-03-02T17:00:00Z">
        <w:del w:id="576" w:author="QC-6" w:date="2020-04-17T12:57:00Z">
          <w:r w:rsidRPr="00305D62" w:rsidDel="00974589">
            <w:rPr>
              <w:rFonts w:ascii="Arial" w:hAnsi="Arial" w:cs="Arial"/>
            </w:rPr>
            <w:delText xml:space="preserve"> </w:delText>
          </w:r>
        </w:del>
        <w:r w:rsidRPr="00305D62">
          <w:rPr>
            <w:rFonts w:ascii="Arial" w:hAnsi="Arial" w:cs="Arial"/>
          </w:rPr>
          <w:t>channel</w:t>
        </w:r>
        <w:r>
          <w:rPr>
            <w:rFonts w:ascii="Arial" w:hAnsi="Arial" w:cs="Arial"/>
          </w:rPr>
          <w:t xml:space="preserve"> selection</w:t>
        </w:r>
        <w:r w:rsidRPr="00305D62">
          <w:rPr>
            <w:rFonts w:ascii="Arial" w:hAnsi="Arial" w:cs="Arial"/>
          </w:rPr>
          <w:t xml:space="preserve"> on BAP sublayer</w:t>
        </w:r>
      </w:ins>
    </w:p>
    <w:p w14:paraId="1B27235C" w14:textId="77777777" w:rsidR="00660E32" w:rsidRDefault="00660E32" w:rsidP="00660E32">
      <w:pPr>
        <w:rPr>
          <w:ins w:id="577" w:author="QC-3" w:date="2020-03-02T17:00:00Z"/>
          <w:lang w:eastAsia="x-none"/>
        </w:rPr>
      </w:pPr>
      <w:ins w:id="578" w:author="QC-3" w:date="2020-03-02T17:00:00Z">
        <w:r>
          <w:rPr>
            <w:lang w:eastAsia="x-none"/>
          </w:rPr>
          <w:t>Routing on BAP sublayer uses the BAP routing ID, which is configured by the IAB-donor. The BAP routing ID consists of BAP address and BAP path ID. The BAP address is used for the following purposes:</w:t>
        </w:r>
      </w:ins>
    </w:p>
    <w:p w14:paraId="47845338" w14:textId="48772453" w:rsidR="00660E32" w:rsidRPr="00F11176" w:rsidRDefault="00660E32" w:rsidP="00F11176">
      <w:pPr>
        <w:pStyle w:val="B1"/>
        <w:overflowPunct w:val="0"/>
        <w:autoSpaceDE w:val="0"/>
        <w:autoSpaceDN w:val="0"/>
        <w:adjustRightInd w:val="0"/>
        <w:ind w:left="576" w:hanging="288"/>
        <w:textAlignment w:val="baseline"/>
        <w:rPr>
          <w:ins w:id="579" w:author="QC-3" w:date="2020-03-02T17:00:00Z"/>
          <w:rFonts w:eastAsia="Times New Roman"/>
          <w:lang w:eastAsia="en-GB"/>
        </w:rPr>
      </w:pPr>
      <w:ins w:id="580" w:author="QC-3" w:date="2020-03-02T17:00:00Z">
        <w:r w:rsidRPr="00F11176">
          <w:rPr>
            <w:rFonts w:eastAsia="Times New Roman"/>
            <w:lang w:eastAsia="en-GB"/>
          </w:rPr>
          <w:t>1.</w:t>
        </w:r>
      </w:ins>
      <w:ins w:id="581" w:author="QC-5" w:date="2020-03-05T20:01:00Z">
        <w:r w:rsidR="00EA0341">
          <w:rPr>
            <w:rFonts w:eastAsia="Times New Roman"/>
            <w:lang w:eastAsia="en-GB"/>
          </w:rPr>
          <w:tab/>
        </w:r>
      </w:ins>
      <w:ins w:id="582" w:author="QC-3" w:date="2020-03-02T17:00:00Z">
        <w:r w:rsidRPr="00F11176">
          <w:rPr>
            <w:rFonts w:eastAsia="Times New Roman"/>
            <w:lang w:eastAsia="en-GB"/>
          </w:rPr>
          <w:t>Determination if a packet has reached the destination node</w:t>
        </w:r>
      </w:ins>
      <w:ins w:id="583" w:author="QC-4" w:date="2020-03-02T18:17:00Z">
        <w:r w:rsidR="00A96B26" w:rsidRPr="00F11176">
          <w:rPr>
            <w:rFonts w:eastAsia="Times New Roman"/>
            <w:lang w:eastAsia="en-GB"/>
          </w:rPr>
          <w:t>, i.e. IAB-node or IAB-donor</w:t>
        </w:r>
        <w:del w:id="584" w:author="QC-6" w:date="2020-04-17T12:57:00Z">
          <w:r w:rsidR="00A96B26" w:rsidRPr="00F11176" w:rsidDel="00974589">
            <w:rPr>
              <w:rFonts w:eastAsia="Times New Roman"/>
              <w:lang w:eastAsia="en-GB"/>
            </w:rPr>
            <w:delText xml:space="preserve"> </w:delText>
          </w:r>
        </w:del>
      </w:ins>
      <w:ins w:id="585" w:author="QC-6" w:date="2020-04-17T12:57:00Z">
        <w:r w:rsidR="00974589">
          <w:rPr>
            <w:rFonts w:eastAsia="Times New Roman"/>
            <w:lang w:eastAsia="en-GB"/>
          </w:rPr>
          <w:t>-</w:t>
        </w:r>
      </w:ins>
      <w:ins w:id="586" w:author="QC-4" w:date="2020-03-02T18:17:00Z">
        <w:r w:rsidR="00A96B26" w:rsidRPr="00F11176">
          <w:rPr>
            <w:rFonts w:eastAsia="Times New Roman"/>
            <w:lang w:eastAsia="en-GB"/>
          </w:rPr>
          <w:t>DU,</w:t>
        </w:r>
      </w:ins>
      <w:ins w:id="587" w:author="QC-3" w:date="2020-03-02T17:00:00Z">
        <w:r w:rsidRPr="00F11176">
          <w:rPr>
            <w:rFonts w:eastAsia="Times New Roman"/>
            <w:lang w:eastAsia="en-GB"/>
          </w:rPr>
          <w:t xml:space="preserve"> on BAP sublayer. This is the case if the BAP address in the packet’s BAP header matches the BAP address configured via RRC on the IAB-node</w:t>
        </w:r>
      </w:ins>
      <w:ins w:id="588" w:author="QC-4" w:date="2020-03-02T18:17:00Z">
        <w:r w:rsidR="00A96B26" w:rsidRPr="00F11176">
          <w:rPr>
            <w:rFonts w:eastAsia="Times New Roman"/>
            <w:lang w:eastAsia="en-GB"/>
          </w:rPr>
          <w:t>, or via F1AP on the IAB-donor</w:t>
        </w:r>
        <w:del w:id="589" w:author="QC-6" w:date="2020-04-17T12:58:00Z">
          <w:r w:rsidR="00A96B26" w:rsidRPr="00F11176" w:rsidDel="00974589">
            <w:rPr>
              <w:rFonts w:eastAsia="Times New Roman"/>
              <w:lang w:eastAsia="en-GB"/>
            </w:rPr>
            <w:delText xml:space="preserve"> </w:delText>
          </w:r>
        </w:del>
      </w:ins>
      <w:ins w:id="590" w:author="QC-6" w:date="2020-04-17T12:58:00Z">
        <w:r w:rsidR="00974589">
          <w:rPr>
            <w:rFonts w:eastAsia="Times New Roman"/>
            <w:lang w:eastAsia="en-GB"/>
          </w:rPr>
          <w:t>-</w:t>
        </w:r>
      </w:ins>
      <w:ins w:id="591" w:author="QC-4" w:date="2020-03-02T18:17:00Z">
        <w:r w:rsidR="00A96B26" w:rsidRPr="00F11176">
          <w:rPr>
            <w:rFonts w:eastAsia="Times New Roman"/>
            <w:lang w:eastAsia="en-GB"/>
          </w:rPr>
          <w:t>DU</w:t>
        </w:r>
      </w:ins>
      <w:ins w:id="592" w:author="QC-3" w:date="2020-03-02T17:00:00Z">
        <w:r w:rsidRPr="00F11176">
          <w:rPr>
            <w:rFonts w:eastAsia="Times New Roman"/>
            <w:lang w:eastAsia="en-GB"/>
          </w:rPr>
          <w:t>.</w:t>
        </w:r>
      </w:ins>
    </w:p>
    <w:p w14:paraId="3A795A2B" w14:textId="4571B7F9" w:rsidR="00660E32" w:rsidRPr="00F11176" w:rsidRDefault="00660E32" w:rsidP="00F11176">
      <w:pPr>
        <w:pStyle w:val="B1"/>
        <w:overflowPunct w:val="0"/>
        <w:autoSpaceDE w:val="0"/>
        <w:autoSpaceDN w:val="0"/>
        <w:adjustRightInd w:val="0"/>
        <w:ind w:left="576" w:hanging="288"/>
        <w:textAlignment w:val="baseline"/>
        <w:rPr>
          <w:ins w:id="593" w:author="QC-3" w:date="2020-03-02T17:00:00Z"/>
          <w:rFonts w:eastAsia="Times New Roman"/>
          <w:lang w:eastAsia="en-GB"/>
        </w:rPr>
      </w:pPr>
      <w:ins w:id="594" w:author="QC-3" w:date="2020-03-02T17:00:00Z">
        <w:r w:rsidRPr="00F11176">
          <w:rPr>
            <w:rFonts w:eastAsia="Times New Roman"/>
            <w:lang w:eastAsia="en-GB"/>
          </w:rPr>
          <w:t>2.</w:t>
        </w:r>
      </w:ins>
      <w:ins w:id="595" w:author="QC-5" w:date="2020-03-05T20:02:00Z">
        <w:r w:rsidR="00EA0341">
          <w:rPr>
            <w:rFonts w:eastAsia="Times New Roman"/>
            <w:lang w:eastAsia="en-GB"/>
          </w:rPr>
          <w:tab/>
        </w:r>
      </w:ins>
      <w:ins w:id="596" w:author="QC-3" w:date="2020-03-02T17:00:00Z">
        <w:r w:rsidRPr="00F11176">
          <w:rPr>
            <w:rFonts w:eastAsia="Times New Roman"/>
            <w:lang w:eastAsia="en-GB"/>
          </w:rPr>
          <w:t>Determination of the next-hop node for packets that have not reached their destination. This applies to packets arriving f</w:t>
        </w:r>
      </w:ins>
      <w:ins w:id="597" w:author="vivo (Jinhua)" w:date="2020-03-03T17:09:00Z">
        <w:r w:rsidR="00C468BF" w:rsidRPr="00F11176">
          <w:rPr>
            <w:rFonts w:eastAsia="Times New Roman"/>
            <w:lang w:eastAsia="en-GB"/>
          </w:rPr>
          <w:t>ro</w:t>
        </w:r>
      </w:ins>
      <w:ins w:id="598" w:author="QC-3" w:date="2020-03-02T17:00:00Z">
        <w:r w:rsidRPr="00F11176">
          <w:rPr>
            <w:rFonts w:eastAsia="Times New Roman"/>
            <w:lang w:eastAsia="en-GB"/>
          </w:rPr>
          <w:t xml:space="preserve">m a prior hop on BAP sub-layer or that have been received from IP layer. </w:t>
        </w:r>
      </w:ins>
    </w:p>
    <w:p w14:paraId="5C8500C1" w14:textId="046D38FA" w:rsidR="00660E32" w:rsidRDefault="00660E32" w:rsidP="00660E32">
      <w:pPr>
        <w:rPr>
          <w:ins w:id="599" w:author="QC-3" w:date="2020-03-02T17:00:00Z"/>
          <w:lang w:eastAsia="x-none"/>
        </w:rPr>
      </w:pPr>
      <w:ins w:id="600" w:author="QC-3" w:date="2020-03-02T17:00:00Z">
        <w:r>
          <w:rPr>
            <w:lang w:eastAsia="x-none"/>
          </w:rPr>
          <w:t>For packets arriving from a prior hop, the determination of the next-hop node is based on a routing configuration provided by the IAB-donor</w:t>
        </w:r>
      </w:ins>
      <w:ins w:id="601" w:author="QC-6" w:date="2020-04-17T12:58:00Z">
        <w:r w:rsidR="00974589">
          <w:rPr>
            <w:lang w:eastAsia="x-none"/>
          </w:rPr>
          <w:t>-</w:t>
        </w:r>
      </w:ins>
      <w:ins w:id="602" w:author="QC-3" w:date="2020-03-02T17:00:00Z">
        <w:del w:id="603" w:author="QC-6" w:date="2020-04-17T12:58:00Z">
          <w:r w:rsidDel="00974589">
            <w:rPr>
              <w:lang w:eastAsia="x-none"/>
            </w:rPr>
            <w:delText xml:space="preserve"> </w:delText>
          </w:r>
        </w:del>
        <w:r>
          <w:rPr>
            <w:lang w:eastAsia="x-none"/>
          </w:rPr>
          <w:t>CU via F1AP signalling. This configuration contains the mapping between the BAP routing ID carried in the packet’s BAP header and the next-hop node’s BAP address.</w:t>
        </w:r>
      </w:ins>
    </w:p>
    <w:p w14:paraId="0683DFB7" w14:textId="63F3C49A" w:rsidR="00660E32" w:rsidRPr="00660E32" w:rsidRDefault="00660E32" w:rsidP="00F11176">
      <w:pPr>
        <w:jc w:val="center"/>
        <w:rPr>
          <w:ins w:id="604" w:author="QC-3" w:date="2020-03-02T17:00:00Z"/>
          <w:rFonts w:ascii="Arial" w:hAnsi="Arial" w:cs="Arial"/>
          <w:b/>
          <w:bCs/>
          <w:lang w:eastAsia="x-none"/>
        </w:rPr>
      </w:pPr>
      <w:ins w:id="605" w:author="QC-3" w:date="2020-03-02T17:00:00Z">
        <w:r w:rsidRPr="00660E32">
          <w:rPr>
            <w:rFonts w:ascii="Arial" w:hAnsi="Arial" w:cs="Arial"/>
            <w:b/>
            <w:bCs/>
            <w:lang w:eastAsia="x-none"/>
          </w:rPr>
          <w:t>Table 6.</w:t>
        </w:r>
        <w:del w:id="606" w:author="QC-6" w:date="2020-04-17T12:58:00Z">
          <w:r w:rsidRPr="00660E32" w:rsidDel="00974589">
            <w:rPr>
              <w:rFonts w:ascii="Arial" w:hAnsi="Arial" w:cs="Arial"/>
              <w:b/>
              <w:bCs/>
              <w:lang w:eastAsia="x-none"/>
            </w:rPr>
            <w:delText>x</w:delText>
          </w:r>
        </w:del>
      </w:ins>
      <w:ins w:id="607" w:author="QC-6" w:date="2020-04-17T12:58:00Z">
        <w:r w:rsidR="00974589">
          <w:rPr>
            <w:rFonts w:ascii="Arial" w:hAnsi="Arial" w:cs="Arial"/>
            <w:b/>
            <w:bCs/>
            <w:lang w:eastAsia="x-none"/>
          </w:rPr>
          <w:t>11</w:t>
        </w:r>
      </w:ins>
      <w:ins w:id="608" w:author="QC-3" w:date="2020-03-02T17:00:00Z">
        <w:r w:rsidRPr="00660E32">
          <w:rPr>
            <w:rFonts w:ascii="Arial" w:hAnsi="Arial" w:cs="Arial"/>
            <w:b/>
            <w:bCs/>
            <w:lang w:eastAsia="x-none"/>
          </w:rPr>
          <w:t>.3-1: Routing configuration</w:t>
        </w:r>
      </w:ins>
    </w:p>
    <w:tbl>
      <w:tblPr>
        <w:tblStyle w:val="TableGrid"/>
        <w:tblW w:w="0" w:type="auto"/>
        <w:tblInd w:w="895" w:type="dxa"/>
        <w:tblLook w:val="04A0" w:firstRow="1" w:lastRow="0" w:firstColumn="1" w:lastColumn="0" w:noHBand="0" w:noVBand="1"/>
      </w:tblPr>
      <w:tblGrid>
        <w:gridCol w:w="3780"/>
        <w:gridCol w:w="3420"/>
      </w:tblGrid>
      <w:tr w:rsidR="00F11176" w14:paraId="5FBEF5AC" w14:textId="77777777" w:rsidTr="00AE3C1E">
        <w:trPr>
          <w:ins w:id="609" w:author="QC-5" w:date="2020-03-05T20:03:00Z"/>
        </w:trPr>
        <w:tc>
          <w:tcPr>
            <w:tcW w:w="3780" w:type="dxa"/>
            <w:shd w:val="clear" w:color="auto" w:fill="D9D9D9" w:themeFill="background1" w:themeFillShade="D9"/>
          </w:tcPr>
          <w:p w14:paraId="20E6382B" w14:textId="06CE80E8" w:rsidR="00F11176" w:rsidRPr="00F11176" w:rsidRDefault="00F11176" w:rsidP="00F11176">
            <w:pPr>
              <w:spacing w:before="120" w:after="120"/>
              <w:jc w:val="center"/>
              <w:rPr>
                <w:ins w:id="610" w:author="QC-5" w:date="2020-03-05T20:03:00Z"/>
                <w:rFonts w:ascii="Arial" w:hAnsi="Arial" w:cs="Arial"/>
                <w:b/>
                <w:bCs/>
                <w:sz w:val="18"/>
                <w:szCs w:val="18"/>
                <w:lang w:eastAsia="x-none"/>
              </w:rPr>
            </w:pPr>
            <w:ins w:id="611" w:author="QC-5" w:date="2020-03-05T20:03:00Z">
              <w:r w:rsidRPr="00F11176">
                <w:rPr>
                  <w:rFonts w:ascii="Arial" w:hAnsi="Arial" w:cs="Arial"/>
                  <w:b/>
                  <w:bCs/>
                  <w:sz w:val="18"/>
                  <w:szCs w:val="18"/>
                  <w:lang w:eastAsia="x-none"/>
                </w:rPr>
                <w:t>BAP routing ID</w:t>
              </w:r>
            </w:ins>
          </w:p>
        </w:tc>
        <w:tc>
          <w:tcPr>
            <w:tcW w:w="3420" w:type="dxa"/>
            <w:shd w:val="clear" w:color="auto" w:fill="FFFFFF" w:themeFill="background1"/>
          </w:tcPr>
          <w:p w14:paraId="3B059201" w14:textId="3B33ED45" w:rsidR="00F11176" w:rsidRPr="00F11176" w:rsidRDefault="00F11176" w:rsidP="00F11176">
            <w:pPr>
              <w:spacing w:before="120" w:after="120"/>
              <w:jc w:val="center"/>
              <w:rPr>
                <w:ins w:id="612" w:author="QC-5" w:date="2020-03-05T20:03:00Z"/>
                <w:rFonts w:ascii="Arial" w:hAnsi="Arial" w:cs="Arial"/>
                <w:b/>
                <w:bCs/>
                <w:sz w:val="18"/>
                <w:szCs w:val="18"/>
                <w:lang w:eastAsia="x-none"/>
              </w:rPr>
            </w:pPr>
            <w:ins w:id="613" w:author="QC-5" w:date="2020-03-05T20:03:00Z">
              <w:r w:rsidRPr="00F11176">
                <w:rPr>
                  <w:rFonts w:ascii="Arial" w:hAnsi="Arial" w:cs="Arial"/>
                  <w:b/>
                  <w:bCs/>
                  <w:sz w:val="18"/>
                  <w:szCs w:val="18"/>
                  <w:lang w:eastAsia="x-none"/>
                </w:rPr>
                <w:t>Next-hop BAP address</w:t>
              </w:r>
            </w:ins>
          </w:p>
        </w:tc>
      </w:tr>
      <w:tr w:rsidR="00660E32" w14:paraId="0962F213" w14:textId="77777777" w:rsidTr="00AE3C1E">
        <w:trPr>
          <w:ins w:id="614" w:author="QC-3" w:date="2020-03-02T17:00:00Z"/>
        </w:trPr>
        <w:tc>
          <w:tcPr>
            <w:tcW w:w="3780" w:type="dxa"/>
            <w:shd w:val="clear" w:color="auto" w:fill="D9D9D9" w:themeFill="background1" w:themeFillShade="D9"/>
          </w:tcPr>
          <w:p w14:paraId="48499A24" w14:textId="7E3BABD7" w:rsidR="00660E32" w:rsidRPr="00F11176" w:rsidRDefault="00F11176" w:rsidP="00AE3C1E">
            <w:pPr>
              <w:spacing w:before="120" w:after="120"/>
              <w:jc w:val="center"/>
              <w:rPr>
                <w:ins w:id="615" w:author="QC-3" w:date="2020-03-02T17:00:00Z"/>
                <w:rFonts w:ascii="Arial" w:hAnsi="Arial" w:cs="Arial"/>
                <w:lang w:eastAsia="x-none"/>
              </w:rPr>
            </w:pPr>
            <w:ins w:id="616" w:author="QC-5" w:date="2020-03-05T20:04:00Z">
              <w:r>
                <w:rPr>
                  <w:rFonts w:ascii="Arial" w:hAnsi="Arial" w:cs="Arial"/>
                  <w:lang w:eastAsia="x-none"/>
                </w:rPr>
                <w:lastRenderedPageBreak/>
                <w:t>D</w:t>
              </w:r>
            </w:ins>
            <w:ins w:id="617" w:author="QC-3" w:date="2020-03-02T17:00:00Z">
              <w:r w:rsidR="00660E32" w:rsidRPr="00F11176">
                <w:rPr>
                  <w:rFonts w:ascii="Arial" w:hAnsi="Arial" w:cs="Arial"/>
                  <w:lang w:eastAsia="x-none"/>
                </w:rPr>
                <w:t>erived from BAP packet’s BAP header</w:t>
              </w:r>
            </w:ins>
          </w:p>
        </w:tc>
        <w:tc>
          <w:tcPr>
            <w:tcW w:w="3420" w:type="dxa"/>
            <w:shd w:val="clear" w:color="auto" w:fill="FFFFFF" w:themeFill="background1"/>
          </w:tcPr>
          <w:p w14:paraId="23EAFFC5" w14:textId="71419908" w:rsidR="00660E32" w:rsidRPr="00F11176" w:rsidRDefault="00F11176" w:rsidP="00AE3C1E">
            <w:pPr>
              <w:spacing w:before="120" w:after="120"/>
              <w:jc w:val="center"/>
              <w:rPr>
                <w:ins w:id="618" w:author="QC-3" w:date="2020-03-02T17:00:00Z"/>
                <w:rFonts w:ascii="Arial" w:hAnsi="Arial" w:cs="Arial"/>
                <w:lang w:eastAsia="x-none"/>
              </w:rPr>
            </w:pPr>
            <w:ins w:id="619" w:author="QC-5" w:date="2020-03-05T20:05:00Z">
              <w:r>
                <w:rPr>
                  <w:rFonts w:ascii="Arial" w:hAnsi="Arial" w:cs="Arial"/>
                  <w:lang w:eastAsia="x-none"/>
                </w:rPr>
                <w:t>T</w:t>
              </w:r>
            </w:ins>
            <w:ins w:id="620" w:author="QC-3" w:date="2020-03-02T17:00:00Z">
              <w:r w:rsidR="00660E32" w:rsidRPr="00F11176">
                <w:rPr>
                  <w:rFonts w:ascii="Arial" w:hAnsi="Arial" w:cs="Arial"/>
                  <w:lang w:eastAsia="x-none"/>
                </w:rPr>
                <w:t>o be used to forward packet</w:t>
              </w:r>
            </w:ins>
          </w:p>
        </w:tc>
      </w:tr>
    </w:tbl>
    <w:p w14:paraId="33ED7DA6" w14:textId="77777777" w:rsidR="00660E32" w:rsidRDefault="00660E32" w:rsidP="00660E32">
      <w:pPr>
        <w:rPr>
          <w:ins w:id="621" w:author="QC-3" w:date="2020-03-02T17:00:00Z"/>
          <w:lang w:eastAsia="x-none"/>
        </w:rPr>
      </w:pPr>
    </w:p>
    <w:p w14:paraId="38FA0C5E" w14:textId="18BEBBFA" w:rsidR="00660E32" w:rsidRDefault="00660E32" w:rsidP="00660E32">
      <w:pPr>
        <w:rPr>
          <w:ins w:id="622" w:author="QC-3" w:date="2020-03-02T17:00:00Z"/>
          <w:lang w:eastAsia="x-none"/>
        </w:rPr>
      </w:pPr>
      <w:ins w:id="623" w:author="QC-3" w:date="2020-03-02T17:00:00Z">
        <w:r>
          <w:rPr>
            <w:lang w:eastAsia="x-none"/>
          </w:rPr>
          <w:t xml:space="preserve">The IAB-node resolves the next-hop BAP address to a physical backhaul link. For this purpose, </w:t>
        </w:r>
      </w:ins>
      <w:ins w:id="624" w:author="QC-6" w:date="2020-04-17T12:59:00Z">
        <w:r w:rsidR="00974589">
          <w:rPr>
            <w:lang w:eastAsia="x-none"/>
          </w:rPr>
          <w:t xml:space="preserve">the </w:t>
        </w:r>
      </w:ins>
      <w:ins w:id="625" w:author="QC-3" w:date="2020-03-02T17:00:00Z">
        <w:r>
          <w:rPr>
            <w:lang w:eastAsia="x-none"/>
          </w:rPr>
          <w:t>IAB-donor</w:t>
        </w:r>
      </w:ins>
      <w:ins w:id="626" w:author="QC-6" w:date="2020-04-17T12:59:00Z">
        <w:r w:rsidR="00974589">
          <w:rPr>
            <w:lang w:eastAsia="x-none"/>
          </w:rPr>
          <w:t>-</w:t>
        </w:r>
      </w:ins>
      <w:ins w:id="627" w:author="QC-3" w:date="2020-03-02T17:00:00Z">
        <w:del w:id="628" w:author="QC-6" w:date="2020-04-17T12:59:00Z">
          <w:r w:rsidDel="00974589">
            <w:rPr>
              <w:lang w:eastAsia="x-none"/>
            </w:rPr>
            <w:delText xml:space="preserve"> </w:delText>
          </w:r>
        </w:del>
        <w:r>
          <w:rPr>
            <w:lang w:eastAsia="x-none"/>
          </w:rPr>
          <w:t xml:space="preserve">CU provides </w:t>
        </w:r>
      </w:ins>
      <w:ins w:id="629" w:author="QC-6" w:date="2020-04-17T12:59:00Z">
        <w:r w:rsidR="00974589">
          <w:rPr>
            <w:lang w:eastAsia="x-none"/>
          </w:rPr>
          <w:t xml:space="preserve">the </w:t>
        </w:r>
      </w:ins>
      <w:ins w:id="630" w:author="QC-3" w:date="2020-03-02T17:00:00Z">
        <w:r>
          <w:rPr>
            <w:lang w:eastAsia="x-none"/>
          </w:rPr>
          <w:t xml:space="preserve">IAB-node with its child-node’s BAP address </w:t>
        </w:r>
        <w:del w:id="631" w:author="QC-6" w:date="2020-04-17T13:00:00Z">
          <w:r w:rsidDel="00974589">
            <w:rPr>
              <w:lang w:eastAsia="x-none"/>
            </w:rPr>
            <w:delText>in</w:delText>
          </w:r>
        </w:del>
      </w:ins>
      <w:ins w:id="632" w:author="QC-6" w:date="2020-04-17T13:00:00Z">
        <w:r w:rsidR="00974589">
          <w:rPr>
            <w:lang w:eastAsia="x-none"/>
          </w:rPr>
          <w:t>via</w:t>
        </w:r>
      </w:ins>
      <w:ins w:id="633" w:author="QC-3" w:date="2020-03-02T17:00:00Z">
        <w:r>
          <w:rPr>
            <w:lang w:eastAsia="x-none"/>
          </w:rPr>
          <w:t xml:space="preserve"> </w:t>
        </w:r>
        <w:del w:id="634" w:author="QC-6" w:date="2020-04-17T13:00:00Z">
          <w:r w:rsidDel="00974589">
            <w:rPr>
              <w:lang w:eastAsia="x-none"/>
            </w:rPr>
            <w:delText xml:space="preserve">a </w:delText>
          </w:r>
        </w:del>
        <w:del w:id="635" w:author="QC-6" w:date="2020-04-17T12:59:00Z">
          <w:r w:rsidDel="00974589">
            <w:rPr>
              <w:lang w:eastAsia="x-none"/>
            </w:rPr>
            <w:delText xml:space="preserve">UE-associated </w:delText>
          </w:r>
        </w:del>
        <w:r>
          <w:rPr>
            <w:lang w:eastAsia="x-none"/>
          </w:rPr>
          <w:t xml:space="preserve">F1AP </w:t>
        </w:r>
        <w:del w:id="636" w:author="QC-6" w:date="2020-04-17T13:00:00Z">
          <w:r w:rsidDel="00974589">
            <w:rPr>
              <w:lang w:eastAsia="x-none"/>
            </w:rPr>
            <w:delText xml:space="preserve">message </w:delText>
          </w:r>
        </w:del>
        <w:r>
          <w:rPr>
            <w:lang w:eastAsia="x-none"/>
          </w:rPr>
          <w:t xml:space="preserve">and its parent-node’s BAP address </w:t>
        </w:r>
        <w:del w:id="637" w:author="QC-6" w:date="2020-04-17T13:00:00Z">
          <w:r w:rsidDel="00974589">
            <w:rPr>
              <w:lang w:eastAsia="x-none"/>
            </w:rPr>
            <w:delText>in</w:delText>
          </w:r>
        </w:del>
      </w:ins>
      <w:ins w:id="638" w:author="QC-6" w:date="2020-04-17T13:00:00Z">
        <w:r w:rsidR="00974589">
          <w:rPr>
            <w:lang w:eastAsia="x-none"/>
          </w:rPr>
          <w:t>via</w:t>
        </w:r>
      </w:ins>
      <w:ins w:id="639" w:author="QC-3" w:date="2020-03-02T17:00:00Z">
        <w:r>
          <w:rPr>
            <w:lang w:eastAsia="x-none"/>
          </w:rPr>
          <w:t xml:space="preserve"> RRC</w:t>
        </w:r>
        <w:del w:id="640" w:author="QC-6" w:date="2020-04-17T13:00:00Z">
          <w:r w:rsidDel="00974589">
            <w:rPr>
              <w:lang w:eastAsia="x-none"/>
            </w:rPr>
            <w:delText xml:space="preserve"> signalling</w:delText>
          </w:r>
        </w:del>
        <w:r>
          <w:rPr>
            <w:lang w:eastAsia="x-none"/>
          </w:rPr>
          <w:t xml:space="preserve">. </w:t>
        </w:r>
      </w:ins>
    </w:p>
    <w:p w14:paraId="6BB93B6D" w14:textId="77777777" w:rsidR="00660E32" w:rsidRDefault="00660E32" w:rsidP="00660E32">
      <w:pPr>
        <w:rPr>
          <w:ins w:id="641" w:author="QC-3" w:date="2020-03-02T17:00:00Z"/>
          <w:lang w:eastAsia="x-none"/>
        </w:rPr>
      </w:pPr>
      <w:ins w:id="642" w:author="QC-3" w:date="2020-03-02T17:00:00Z">
        <w:r>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ins>
    </w:p>
    <w:p w14:paraId="3C29B72A" w14:textId="527E7DCD" w:rsidR="00660E32" w:rsidRDefault="00660E32" w:rsidP="00660E32">
      <w:pPr>
        <w:rPr>
          <w:ins w:id="643" w:author="QC-3" w:date="2020-03-02T17:00:00Z"/>
          <w:lang w:eastAsia="x-none"/>
        </w:rPr>
      </w:pPr>
      <w:ins w:id="644" w:author="QC-3" w:date="2020-03-02T17:00:00Z">
        <w:r>
          <w:rPr>
            <w:lang w:eastAsia="x-none"/>
          </w:rPr>
          <w:t xml:space="preserve">When routing a packet from an ingress to an egress BH link, the IAB-node derives the egress </w:t>
        </w:r>
      </w:ins>
      <w:ins w:id="645" w:author="QC-6" w:date="2020-04-17T13:01:00Z">
        <w:r w:rsidR="00974589">
          <w:rPr>
            <w:lang w:eastAsia="x-none"/>
          </w:rPr>
          <w:t xml:space="preserve">BH </w:t>
        </w:r>
      </w:ins>
      <w:ins w:id="646" w:author="QC-3" w:date="2020-03-02T17:00:00Z">
        <w:r>
          <w:rPr>
            <w:lang w:eastAsia="x-none"/>
          </w:rPr>
          <w:t>RLC</w:t>
        </w:r>
      </w:ins>
      <w:ins w:id="647" w:author="QC-6" w:date="2020-04-17T13:01:00Z">
        <w:r w:rsidR="00974589">
          <w:rPr>
            <w:lang w:eastAsia="x-none"/>
          </w:rPr>
          <w:t xml:space="preserve"> </w:t>
        </w:r>
      </w:ins>
      <w:ins w:id="648" w:author="QC-3" w:date="2020-03-02T17:00:00Z">
        <w:del w:id="649" w:author="QC-6" w:date="2020-04-17T13:01:00Z">
          <w:r w:rsidDel="00974589">
            <w:rPr>
              <w:lang w:eastAsia="x-none"/>
            </w:rPr>
            <w:delText>-</w:delText>
          </w:r>
        </w:del>
        <w:r>
          <w:rPr>
            <w:lang w:eastAsia="x-none"/>
          </w:rPr>
          <w:t xml:space="preserve">channel on the egress BH link through an F1AP-configured mapping from the </w:t>
        </w:r>
      </w:ins>
      <w:ins w:id="650" w:author="QC-6" w:date="2020-04-17T13:01:00Z">
        <w:r w:rsidR="00974589">
          <w:rPr>
            <w:lang w:eastAsia="x-none"/>
          </w:rPr>
          <w:t xml:space="preserve">BH </w:t>
        </w:r>
      </w:ins>
      <w:ins w:id="651" w:author="QC-3" w:date="2020-03-02T17:00:00Z">
        <w:r>
          <w:rPr>
            <w:lang w:eastAsia="x-none"/>
          </w:rPr>
          <w:t>RLC channel used on the ingress BH link. The RLC channel IDs used for ingress and egress BH RLC channels are generated by the IAB-donor</w:t>
        </w:r>
      </w:ins>
      <w:ins w:id="652" w:author="QC-6" w:date="2020-04-17T13:09:00Z">
        <w:r w:rsidR="008C0BF9">
          <w:rPr>
            <w:lang w:eastAsia="x-none"/>
          </w:rPr>
          <w:t>-</w:t>
        </w:r>
      </w:ins>
      <w:ins w:id="653" w:author="QC-5" w:date="2020-03-04T18:33:00Z">
        <w:del w:id="654" w:author="QC-6" w:date="2020-04-17T13:09:00Z">
          <w:r w:rsidR="00163FE8" w:rsidDel="008C0BF9">
            <w:rPr>
              <w:lang w:eastAsia="x-none"/>
            </w:rPr>
            <w:delText xml:space="preserve"> </w:delText>
          </w:r>
        </w:del>
        <w:r w:rsidR="00163FE8">
          <w:rPr>
            <w:lang w:eastAsia="x-none"/>
          </w:rPr>
          <w:t>CU</w:t>
        </w:r>
      </w:ins>
      <w:ins w:id="655" w:author="QC-3" w:date="2020-03-02T17:00:00Z">
        <w:r>
          <w:rPr>
            <w:lang w:eastAsia="x-none"/>
          </w:rPr>
          <w:t xml:space="preserve">. Since the RLC channel ID only has link-local scope, the mapping configurations also include the BAP addresses of prior and next hop: </w:t>
        </w:r>
      </w:ins>
    </w:p>
    <w:p w14:paraId="276495C2" w14:textId="640FD3D3" w:rsidR="00660E32" w:rsidRPr="00C0605B" w:rsidRDefault="00660E32" w:rsidP="00F11176">
      <w:pPr>
        <w:jc w:val="center"/>
        <w:rPr>
          <w:ins w:id="656" w:author="QC-3" w:date="2020-03-02T17:00:00Z"/>
          <w:rFonts w:ascii="Arial" w:hAnsi="Arial" w:cs="Arial"/>
          <w:b/>
          <w:bCs/>
          <w:lang w:eastAsia="x-none"/>
        </w:rPr>
      </w:pPr>
      <w:ins w:id="657" w:author="QC-3" w:date="2020-03-02T17:00:00Z">
        <w:r w:rsidRPr="00C0605B">
          <w:rPr>
            <w:rFonts w:ascii="Arial" w:hAnsi="Arial" w:cs="Arial"/>
            <w:b/>
            <w:bCs/>
            <w:lang w:eastAsia="x-none"/>
          </w:rPr>
          <w:t>Table 6.</w:t>
        </w:r>
        <w:del w:id="658" w:author="QC-6" w:date="2020-04-17T13:02:00Z">
          <w:r w:rsidRPr="00C0605B" w:rsidDel="00974589">
            <w:rPr>
              <w:rFonts w:ascii="Arial" w:hAnsi="Arial" w:cs="Arial"/>
              <w:b/>
              <w:bCs/>
              <w:lang w:eastAsia="x-none"/>
            </w:rPr>
            <w:delText>x</w:delText>
          </w:r>
        </w:del>
      </w:ins>
      <w:ins w:id="659" w:author="QC-6" w:date="2020-04-17T13:02:00Z">
        <w:r w:rsidR="00974589">
          <w:rPr>
            <w:rFonts w:ascii="Arial" w:hAnsi="Arial" w:cs="Arial"/>
            <w:b/>
            <w:bCs/>
            <w:lang w:eastAsia="x-none"/>
          </w:rPr>
          <w:t>11</w:t>
        </w:r>
      </w:ins>
      <w:ins w:id="660" w:author="QC-3" w:date="2020-03-02T17:00:00Z">
        <w:r w:rsidRPr="00C0605B">
          <w:rPr>
            <w:rFonts w:ascii="Arial" w:hAnsi="Arial" w:cs="Arial"/>
            <w:b/>
            <w:bCs/>
            <w:lang w:eastAsia="x-none"/>
          </w:rPr>
          <w:t>.3-</w:t>
        </w:r>
        <w:r>
          <w:rPr>
            <w:rFonts w:ascii="Arial" w:hAnsi="Arial" w:cs="Arial"/>
            <w:b/>
            <w:bCs/>
            <w:lang w:eastAsia="x-none"/>
          </w:rPr>
          <w:t>2</w:t>
        </w:r>
        <w:r w:rsidRPr="00C0605B">
          <w:rPr>
            <w:rFonts w:ascii="Arial" w:hAnsi="Arial" w:cs="Arial"/>
            <w:b/>
            <w:bCs/>
            <w:lang w:eastAsia="x-none"/>
          </w:rPr>
          <w:t xml:space="preserve">: </w:t>
        </w:r>
        <w:r>
          <w:rPr>
            <w:rFonts w:ascii="Arial" w:hAnsi="Arial" w:cs="Arial"/>
            <w:b/>
            <w:bCs/>
            <w:lang w:eastAsia="x-none"/>
          </w:rPr>
          <w:t>BH RLC channel mapping configuration</w:t>
        </w:r>
      </w:ins>
    </w:p>
    <w:tbl>
      <w:tblPr>
        <w:tblStyle w:val="TableGrid"/>
        <w:tblW w:w="0" w:type="auto"/>
        <w:tblInd w:w="85" w:type="dxa"/>
        <w:tblLook w:val="04A0" w:firstRow="1" w:lastRow="0" w:firstColumn="1" w:lastColumn="0" w:noHBand="0" w:noVBand="1"/>
      </w:tblPr>
      <w:tblGrid>
        <w:gridCol w:w="2250"/>
        <w:gridCol w:w="2340"/>
        <w:gridCol w:w="2340"/>
        <w:gridCol w:w="2250"/>
      </w:tblGrid>
      <w:tr w:rsidR="00F11176" w14:paraId="7A7564CA" w14:textId="77777777" w:rsidTr="00AE3C1E">
        <w:trPr>
          <w:ins w:id="661" w:author="QC-5" w:date="2020-03-05T20:05:00Z"/>
        </w:trPr>
        <w:tc>
          <w:tcPr>
            <w:tcW w:w="2250" w:type="dxa"/>
            <w:shd w:val="clear" w:color="auto" w:fill="D9D9D9" w:themeFill="background1" w:themeFillShade="D9"/>
          </w:tcPr>
          <w:p w14:paraId="48C09775" w14:textId="4B4375B6" w:rsidR="00F11176" w:rsidRPr="00F11176" w:rsidRDefault="00F11176" w:rsidP="00F11176">
            <w:pPr>
              <w:spacing w:before="120" w:after="120"/>
              <w:jc w:val="center"/>
              <w:rPr>
                <w:ins w:id="662" w:author="QC-5" w:date="2020-03-05T20:05:00Z"/>
                <w:rFonts w:ascii="Arial" w:hAnsi="Arial" w:cs="Arial"/>
                <w:b/>
                <w:bCs/>
                <w:sz w:val="18"/>
                <w:szCs w:val="18"/>
                <w:lang w:eastAsia="x-none"/>
              </w:rPr>
            </w:pPr>
            <w:ins w:id="663" w:author="QC-5" w:date="2020-03-05T20:06:00Z">
              <w:r w:rsidRPr="00F11176">
                <w:rPr>
                  <w:rFonts w:ascii="Arial" w:hAnsi="Arial" w:cs="Arial"/>
                  <w:b/>
                  <w:bCs/>
                  <w:sz w:val="18"/>
                  <w:szCs w:val="18"/>
                  <w:lang w:eastAsia="x-none"/>
                </w:rPr>
                <w:t>Next-hop BAP address</w:t>
              </w:r>
            </w:ins>
          </w:p>
        </w:tc>
        <w:tc>
          <w:tcPr>
            <w:tcW w:w="2340" w:type="dxa"/>
            <w:shd w:val="clear" w:color="auto" w:fill="D9D9D9" w:themeFill="background1" w:themeFillShade="D9"/>
          </w:tcPr>
          <w:p w14:paraId="1F7F4B82" w14:textId="39569FF6" w:rsidR="00F11176" w:rsidRPr="00F11176" w:rsidRDefault="00F11176" w:rsidP="00F11176">
            <w:pPr>
              <w:spacing w:before="120" w:after="120"/>
              <w:jc w:val="center"/>
              <w:rPr>
                <w:ins w:id="664" w:author="QC-5" w:date="2020-03-05T20:05:00Z"/>
                <w:rFonts w:ascii="Arial" w:hAnsi="Arial" w:cs="Arial"/>
                <w:b/>
                <w:bCs/>
                <w:sz w:val="18"/>
                <w:szCs w:val="18"/>
                <w:lang w:eastAsia="x-none"/>
              </w:rPr>
            </w:pPr>
            <w:ins w:id="665" w:author="QC-5" w:date="2020-03-05T20:06:00Z">
              <w:r w:rsidRPr="00F11176">
                <w:rPr>
                  <w:rFonts w:ascii="Arial" w:hAnsi="Arial" w:cs="Arial"/>
                  <w:b/>
                  <w:bCs/>
                  <w:sz w:val="18"/>
                  <w:szCs w:val="18"/>
                  <w:lang w:eastAsia="x-none"/>
                </w:rPr>
                <w:t>Prior-hop BAP address</w:t>
              </w:r>
            </w:ins>
          </w:p>
        </w:tc>
        <w:tc>
          <w:tcPr>
            <w:tcW w:w="2340" w:type="dxa"/>
            <w:shd w:val="clear" w:color="auto" w:fill="D9D9D9" w:themeFill="background1" w:themeFillShade="D9"/>
          </w:tcPr>
          <w:p w14:paraId="71807232" w14:textId="15E97C6A" w:rsidR="00F11176" w:rsidRPr="00F11176" w:rsidRDefault="00F11176" w:rsidP="00F11176">
            <w:pPr>
              <w:spacing w:before="120" w:after="120"/>
              <w:jc w:val="center"/>
              <w:rPr>
                <w:ins w:id="666" w:author="QC-5" w:date="2020-03-05T20:05:00Z"/>
                <w:rFonts w:ascii="Arial" w:hAnsi="Arial" w:cs="Arial"/>
                <w:b/>
                <w:bCs/>
                <w:sz w:val="18"/>
                <w:szCs w:val="18"/>
                <w:lang w:eastAsia="x-none"/>
              </w:rPr>
            </w:pPr>
            <w:ins w:id="667" w:author="QC-5" w:date="2020-03-05T20:06:00Z">
              <w:r w:rsidRPr="00F11176">
                <w:rPr>
                  <w:rFonts w:ascii="Arial" w:hAnsi="Arial" w:cs="Arial"/>
                  <w:b/>
                  <w:bCs/>
                  <w:sz w:val="18"/>
                  <w:szCs w:val="18"/>
                  <w:lang w:eastAsia="x-none"/>
                </w:rPr>
                <w:t>Ingress RLC channel ID</w:t>
              </w:r>
            </w:ins>
          </w:p>
        </w:tc>
        <w:tc>
          <w:tcPr>
            <w:tcW w:w="2250" w:type="dxa"/>
            <w:shd w:val="clear" w:color="auto" w:fill="FFFFFF" w:themeFill="background1"/>
          </w:tcPr>
          <w:p w14:paraId="67A9DC4D" w14:textId="0940CC47" w:rsidR="00F11176" w:rsidRPr="00F11176" w:rsidRDefault="00F11176" w:rsidP="00F11176">
            <w:pPr>
              <w:spacing w:before="120" w:after="120"/>
              <w:jc w:val="center"/>
              <w:rPr>
                <w:ins w:id="668" w:author="QC-5" w:date="2020-03-05T20:05:00Z"/>
                <w:rFonts w:ascii="Arial" w:hAnsi="Arial" w:cs="Arial"/>
                <w:b/>
                <w:bCs/>
                <w:sz w:val="18"/>
                <w:szCs w:val="18"/>
                <w:lang w:eastAsia="x-none"/>
              </w:rPr>
            </w:pPr>
            <w:ins w:id="669" w:author="QC-5" w:date="2020-03-05T20:06:00Z">
              <w:r w:rsidRPr="00F11176">
                <w:rPr>
                  <w:rFonts w:ascii="Arial" w:hAnsi="Arial" w:cs="Arial"/>
                  <w:b/>
                  <w:bCs/>
                  <w:sz w:val="18"/>
                  <w:szCs w:val="18"/>
                  <w:lang w:eastAsia="x-none"/>
                </w:rPr>
                <w:t>Egress RLC channel ID</w:t>
              </w:r>
            </w:ins>
          </w:p>
        </w:tc>
      </w:tr>
      <w:tr w:rsidR="00660E32" w14:paraId="59A61F46" w14:textId="77777777" w:rsidTr="00AE3C1E">
        <w:trPr>
          <w:ins w:id="670" w:author="QC-3" w:date="2020-03-02T17:00:00Z"/>
        </w:trPr>
        <w:tc>
          <w:tcPr>
            <w:tcW w:w="2250" w:type="dxa"/>
            <w:shd w:val="clear" w:color="auto" w:fill="D9D9D9" w:themeFill="background1" w:themeFillShade="D9"/>
          </w:tcPr>
          <w:p w14:paraId="0BBAA098" w14:textId="7C69D780" w:rsidR="00660E32" w:rsidRPr="00F11176" w:rsidRDefault="00F11176" w:rsidP="00AE3C1E">
            <w:pPr>
              <w:spacing w:before="120" w:after="120"/>
              <w:jc w:val="center"/>
              <w:rPr>
                <w:ins w:id="671" w:author="QC-3" w:date="2020-03-02T17:00:00Z"/>
                <w:rFonts w:ascii="Arial" w:hAnsi="Arial" w:cs="Arial"/>
                <w:sz w:val="18"/>
                <w:szCs w:val="18"/>
                <w:lang w:eastAsia="x-none"/>
              </w:rPr>
            </w:pPr>
            <w:ins w:id="672" w:author="QC-5" w:date="2020-03-05T20:07:00Z">
              <w:r>
                <w:rPr>
                  <w:rFonts w:ascii="Arial" w:hAnsi="Arial" w:cs="Arial"/>
                  <w:sz w:val="18"/>
                  <w:szCs w:val="18"/>
                  <w:lang w:eastAsia="x-none"/>
                </w:rPr>
                <w:t>D</w:t>
              </w:r>
            </w:ins>
            <w:ins w:id="673" w:author="QC-3" w:date="2020-03-02T17:00:00Z">
              <w:r w:rsidR="00660E32" w:rsidRPr="00F11176">
                <w:rPr>
                  <w:rFonts w:ascii="Arial" w:hAnsi="Arial" w:cs="Arial"/>
                  <w:sz w:val="18"/>
                  <w:szCs w:val="18"/>
                  <w:lang w:eastAsia="x-none"/>
                </w:rPr>
                <w:t>erived from routing configuration</w:t>
              </w:r>
            </w:ins>
          </w:p>
        </w:tc>
        <w:tc>
          <w:tcPr>
            <w:tcW w:w="2340" w:type="dxa"/>
            <w:shd w:val="clear" w:color="auto" w:fill="D9D9D9" w:themeFill="background1" w:themeFillShade="D9"/>
          </w:tcPr>
          <w:p w14:paraId="1AD0F930" w14:textId="0476D45A" w:rsidR="00660E32" w:rsidRPr="00F11176" w:rsidRDefault="00F11176" w:rsidP="00AE3C1E">
            <w:pPr>
              <w:spacing w:before="120" w:after="120"/>
              <w:jc w:val="center"/>
              <w:rPr>
                <w:ins w:id="674" w:author="QC-3" w:date="2020-03-02T17:00:00Z"/>
                <w:rFonts w:ascii="Arial" w:hAnsi="Arial" w:cs="Arial"/>
                <w:sz w:val="18"/>
                <w:szCs w:val="18"/>
                <w:lang w:eastAsia="x-none"/>
              </w:rPr>
            </w:pPr>
            <w:ins w:id="675" w:author="QC-5" w:date="2020-03-05T20:07:00Z">
              <w:r>
                <w:rPr>
                  <w:rFonts w:ascii="Arial" w:hAnsi="Arial" w:cs="Arial"/>
                  <w:sz w:val="18"/>
                  <w:szCs w:val="18"/>
                  <w:lang w:eastAsia="x-none"/>
                </w:rPr>
                <w:t>D</w:t>
              </w:r>
            </w:ins>
            <w:ins w:id="676" w:author="QC-3" w:date="2020-03-02T17:00:00Z">
              <w:r w:rsidR="00660E32" w:rsidRPr="00F11176">
                <w:rPr>
                  <w:rFonts w:ascii="Arial" w:hAnsi="Arial" w:cs="Arial"/>
                  <w:sz w:val="18"/>
                  <w:szCs w:val="18"/>
                  <w:lang w:eastAsia="x-none"/>
                </w:rPr>
                <w:t>erived from packet’s ingress link</w:t>
              </w:r>
            </w:ins>
          </w:p>
        </w:tc>
        <w:tc>
          <w:tcPr>
            <w:tcW w:w="2340" w:type="dxa"/>
            <w:shd w:val="clear" w:color="auto" w:fill="D9D9D9" w:themeFill="background1" w:themeFillShade="D9"/>
          </w:tcPr>
          <w:p w14:paraId="06886560" w14:textId="5710B979" w:rsidR="00660E32" w:rsidRPr="00F11176" w:rsidRDefault="00F11176" w:rsidP="00AE3C1E">
            <w:pPr>
              <w:spacing w:before="120" w:after="120"/>
              <w:jc w:val="center"/>
              <w:rPr>
                <w:ins w:id="677" w:author="QC-3" w:date="2020-03-02T17:00:00Z"/>
                <w:rFonts w:ascii="Arial" w:hAnsi="Arial" w:cs="Arial"/>
                <w:sz w:val="18"/>
                <w:szCs w:val="18"/>
                <w:lang w:eastAsia="x-none"/>
              </w:rPr>
            </w:pPr>
            <w:ins w:id="678" w:author="QC-5" w:date="2020-03-05T20:07:00Z">
              <w:r>
                <w:rPr>
                  <w:rFonts w:ascii="Arial" w:hAnsi="Arial" w:cs="Arial"/>
                  <w:sz w:val="18"/>
                  <w:szCs w:val="18"/>
                  <w:lang w:eastAsia="x-none"/>
                </w:rPr>
                <w:t>D</w:t>
              </w:r>
            </w:ins>
            <w:ins w:id="679" w:author="QC-3" w:date="2020-03-02T17:00:00Z">
              <w:r w:rsidR="00660E32" w:rsidRPr="00F11176">
                <w:rPr>
                  <w:rFonts w:ascii="Arial" w:hAnsi="Arial" w:cs="Arial"/>
                  <w:sz w:val="18"/>
                  <w:szCs w:val="18"/>
                  <w:lang w:eastAsia="x-none"/>
                </w:rPr>
                <w:t xml:space="preserve">erived from packet’s ingress </w:t>
              </w:r>
              <w:del w:id="680" w:author="QC-6" w:date="2020-04-17T13:02:00Z">
                <w:r w:rsidR="00660E32" w:rsidRPr="00F11176" w:rsidDel="00974589">
                  <w:rPr>
                    <w:rFonts w:ascii="Arial" w:hAnsi="Arial" w:cs="Arial"/>
                    <w:sz w:val="18"/>
                    <w:szCs w:val="18"/>
                    <w:lang w:eastAsia="x-none"/>
                  </w:rPr>
                  <w:delText>link</w:delText>
                </w:r>
              </w:del>
            </w:ins>
            <w:ins w:id="681" w:author="QC-6" w:date="2020-04-17T13:02:00Z">
              <w:r w:rsidR="00974589">
                <w:rPr>
                  <w:rFonts w:ascii="Arial" w:hAnsi="Arial" w:cs="Arial"/>
                  <w:sz w:val="18"/>
                  <w:szCs w:val="18"/>
                  <w:lang w:eastAsia="x-none"/>
                </w:rPr>
                <w:t>BH RLC channel</w:t>
              </w:r>
            </w:ins>
          </w:p>
        </w:tc>
        <w:tc>
          <w:tcPr>
            <w:tcW w:w="2250" w:type="dxa"/>
            <w:shd w:val="clear" w:color="auto" w:fill="FFFFFF" w:themeFill="background1"/>
          </w:tcPr>
          <w:p w14:paraId="2905AC0C" w14:textId="0353D77F" w:rsidR="00660E32" w:rsidRPr="00F11176" w:rsidRDefault="00F11176" w:rsidP="00AE3C1E">
            <w:pPr>
              <w:spacing w:before="120" w:after="120"/>
              <w:jc w:val="center"/>
              <w:rPr>
                <w:ins w:id="682" w:author="QC-3" w:date="2020-03-02T17:00:00Z"/>
                <w:rFonts w:ascii="Arial" w:hAnsi="Arial" w:cs="Arial"/>
                <w:sz w:val="18"/>
                <w:szCs w:val="18"/>
                <w:lang w:eastAsia="x-none"/>
              </w:rPr>
            </w:pPr>
            <w:ins w:id="683" w:author="QC-5" w:date="2020-03-05T20:07:00Z">
              <w:r>
                <w:rPr>
                  <w:rFonts w:ascii="Arial" w:hAnsi="Arial" w:cs="Arial"/>
                  <w:sz w:val="18"/>
                  <w:szCs w:val="18"/>
                  <w:lang w:eastAsia="x-none"/>
                </w:rPr>
                <w:t>T</w:t>
              </w:r>
            </w:ins>
            <w:ins w:id="684" w:author="QC-3" w:date="2020-03-02T17:00:00Z">
              <w:r w:rsidR="00660E32" w:rsidRPr="00F11176">
                <w:rPr>
                  <w:rFonts w:ascii="Arial" w:hAnsi="Arial" w:cs="Arial"/>
                  <w:sz w:val="18"/>
                  <w:szCs w:val="18"/>
                  <w:lang w:eastAsia="x-none"/>
                </w:rPr>
                <w:t>o be used on egress link to forward packet</w:t>
              </w:r>
            </w:ins>
          </w:p>
        </w:tc>
      </w:tr>
    </w:tbl>
    <w:p w14:paraId="550AB53E" w14:textId="77777777" w:rsidR="00660E32" w:rsidRDefault="00660E32" w:rsidP="00660E32">
      <w:pPr>
        <w:rPr>
          <w:ins w:id="685" w:author="QC-3" w:date="2020-03-02T17:00:00Z"/>
          <w:lang w:eastAsia="x-none"/>
        </w:rPr>
      </w:pPr>
    </w:p>
    <w:p w14:paraId="16D7EC2F" w14:textId="1BA3487A" w:rsidR="00660E32" w:rsidRDefault="00660E32" w:rsidP="00660E32">
      <w:pPr>
        <w:rPr>
          <w:ins w:id="686" w:author="QC-3" w:date="2020-03-02T17:00:00Z"/>
          <w:lang w:eastAsia="x-none"/>
        </w:rPr>
      </w:pPr>
      <w:ins w:id="687" w:author="QC-3" w:date="2020-03-02T17:00:00Z">
        <w:r>
          <w:rPr>
            <w:lang w:eastAsia="x-none"/>
          </w:rPr>
          <w:t xml:space="preserve">The IAB-node resolves the BH RLC channel IDs </w:t>
        </w:r>
      </w:ins>
      <w:ins w:id="688" w:author="QC-4" w:date="2020-03-02T18:19:00Z">
        <w:r w:rsidR="00E34691">
          <w:rPr>
            <w:lang w:val="en-US" w:eastAsia="x-none"/>
          </w:rPr>
          <w:t>from</w:t>
        </w:r>
      </w:ins>
      <w:ins w:id="689" w:author="QC-3" w:date="2020-03-02T17:00:00Z">
        <w:r w:rsidRPr="00571A10">
          <w:rPr>
            <w:lang w:val="en-US" w:eastAsia="x-none"/>
          </w:rPr>
          <w:t xml:space="preserve"> logical </w:t>
        </w:r>
        <w:r>
          <w:rPr>
            <w:lang w:val="en-US" w:eastAsia="x-none"/>
          </w:rPr>
          <w:t xml:space="preserve">channel IDs based on the </w:t>
        </w:r>
        <w:proofErr w:type="spellStart"/>
        <w:r>
          <w:rPr>
            <w:lang w:eastAsia="x-none"/>
          </w:rPr>
          <w:t>configur</w:t>
        </w:r>
        <w:r w:rsidRPr="00571A10">
          <w:rPr>
            <w:lang w:val="en-US" w:eastAsia="x-none"/>
          </w:rPr>
          <w:t>ation</w:t>
        </w:r>
        <w:proofErr w:type="spellEnd"/>
        <w:r w:rsidRPr="00571A10">
          <w:rPr>
            <w:lang w:val="en-US" w:eastAsia="x-none"/>
          </w:rPr>
          <w:t xml:space="preserve"> </w:t>
        </w:r>
        <w:r>
          <w:rPr>
            <w:lang w:val="en-US" w:eastAsia="x-none"/>
          </w:rPr>
          <w:t>by</w:t>
        </w:r>
        <w:r w:rsidRPr="00571A10">
          <w:rPr>
            <w:lang w:val="en-US" w:eastAsia="x-none"/>
          </w:rPr>
          <w:t xml:space="preserve"> </w:t>
        </w:r>
        <w:r>
          <w:rPr>
            <w:lang w:eastAsia="x-none"/>
          </w:rPr>
          <w:t>the IAB-donor</w:t>
        </w:r>
      </w:ins>
      <w:ins w:id="690" w:author="QC-6" w:date="2020-04-17T13:02:00Z">
        <w:r w:rsidR="003546FA">
          <w:rPr>
            <w:lang w:eastAsia="x-none"/>
          </w:rPr>
          <w:t>-CU</w:t>
        </w:r>
      </w:ins>
      <w:ins w:id="691" w:author="QC-3" w:date="2020-03-02T17:00:00Z">
        <w:r w:rsidRPr="00571A10">
          <w:rPr>
            <w:lang w:val="en-US" w:eastAsia="x-none"/>
          </w:rPr>
          <w:t>.</w:t>
        </w:r>
        <w:r>
          <w:rPr>
            <w:lang w:val="en-US" w:eastAsia="x-none"/>
          </w:rPr>
          <w:t xml:space="preserve"> </w:t>
        </w:r>
        <w:r>
          <w:rPr>
            <w:lang w:eastAsia="x-none"/>
          </w:rPr>
          <w:t xml:space="preserve"> For </w:t>
        </w:r>
      </w:ins>
      <w:ins w:id="692" w:author="QC-6" w:date="2020-04-17T13:03:00Z">
        <w:r w:rsidR="003546FA">
          <w:rPr>
            <w:lang w:eastAsia="x-none"/>
          </w:rPr>
          <w:t xml:space="preserve">BH </w:t>
        </w:r>
      </w:ins>
      <w:ins w:id="693" w:author="QC-3" w:date="2020-03-02T17:00:00Z">
        <w:r>
          <w:rPr>
            <w:lang w:eastAsia="x-none"/>
          </w:rPr>
          <w:t xml:space="preserve">RLC channels in downstream direction, the </w:t>
        </w:r>
      </w:ins>
      <w:ins w:id="694" w:author="QC-6" w:date="2020-04-17T13:03:00Z">
        <w:r w:rsidR="003546FA">
          <w:rPr>
            <w:lang w:eastAsia="x-none"/>
          </w:rPr>
          <w:t xml:space="preserve">BH </w:t>
        </w:r>
      </w:ins>
      <w:ins w:id="695" w:author="QC-3" w:date="2020-03-02T17:00:00Z">
        <w:r>
          <w:rPr>
            <w:lang w:eastAsia="x-none"/>
          </w:rPr>
          <w:t xml:space="preserve">RLC channel ID is included in the F1AP configuration of the </w:t>
        </w:r>
      </w:ins>
      <w:ins w:id="696" w:author="QC-6" w:date="2020-04-17T13:03:00Z">
        <w:r w:rsidR="003546FA">
          <w:rPr>
            <w:lang w:eastAsia="x-none"/>
          </w:rPr>
          <w:t xml:space="preserve">BH </w:t>
        </w:r>
      </w:ins>
      <w:ins w:id="697" w:author="QC-3" w:date="2020-03-02T17:00:00Z">
        <w:r>
          <w:rPr>
            <w:lang w:eastAsia="x-none"/>
          </w:rPr>
          <w:t xml:space="preserve">RLC channel. For RLC channels in upstream direction, the RLC channel ID is included in the RRC configuration of the corresponding logical channel. </w:t>
        </w:r>
      </w:ins>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6EB2C951" w14:textId="77777777" w:rsidR="000E4488" w:rsidRPr="00991232" w:rsidRDefault="000E4488" w:rsidP="000E4488">
      <w:pPr>
        <w:pStyle w:val="Heading3"/>
        <w:rPr>
          <w:lang w:eastAsia="ja-JP"/>
        </w:rPr>
      </w:pPr>
      <w:bookmarkStart w:id="698" w:name="_Toc12623281"/>
      <w:r w:rsidRPr="00991232">
        <w:rPr>
          <w:lang w:eastAsia="ja-JP"/>
        </w:rPr>
        <w:t>9.2.7</w:t>
      </w:r>
      <w:r w:rsidRPr="00991232">
        <w:rPr>
          <w:lang w:eastAsia="ja-JP"/>
        </w:rPr>
        <w:tab/>
        <w:t>Radio Link Failure</w:t>
      </w:r>
      <w:bookmarkEnd w:id="698"/>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t>-</w:t>
      </w:r>
      <w:r w:rsidRPr="00991232">
        <w:tab/>
        <w:t>enters RRC_IDLE if a suitable cell was not found within a certain time after RLF was declared.</w:t>
      </w:r>
    </w:p>
    <w:p w14:paraId="0EBF246B" w14:textId="7BD4163C" w:rsidR="006E0F54" w:rsidRPr="003B54D9" w:rsidRDefault="006E0F54" w:rsidP="006E0F54">
      <w:pPr>
        <w:pStyle w:val="Agreement"/>
        <w:rPr>
          <w:ins w:id="699" w:author="QC-3" w:date="2020-03-02T17:01:00Z"/>
          <w:rFonts w:ascii="Times New Roman" w:hAnsi="Times New Roman"/>
          <w:b w:val="0"/>
          <w:bCs/>
        </w:rPr>
      </w:pPr>
      <w:ins w:id="700" w:author="QC-3" w:date="2020-03-02T17:01:00Z">
        <w:r>
          <w:rPr>
            <w:rFonts w:ascii="Times New Roman" w:hAnsi="Times New Roman"/>
            <w:b w:val="0"/>
            <w:bCs/>
          </w:rPr>
          <w:t>When RLF occurs at the IAB BH link, the same mechanisms and procedures are applied as for the access link. This includes BH RLF detection</w:t>
        </w:r>
      </w:ins>
      <w:ins w:id="701" w:author="QC-6" w:date="2020-04-17T13:06:00Z">
        <w:r w:rsidR="008D5859">
          <w:rPr>
            <w:rFonts w:ascii="Times New Roman" w:hAnsi="Times New Roman"/>
            <w:b w:val="0"/>
            <w:bCs/>
          </w:rPr>
          <w:t>,</w:t>
        </w:r>
      </w:ins>
      <w:ins w:id="702" w:author="QC-3" w:date="2020-03-02T17:01:00Z">
        <w:del w:id="703" w:author="QC-6" w:date="2020-04-17T13:06:00Z">
          <w:r w:rsidDel="008D5859">
            <w:rPr>
              <w:rFonts w:ascii="Times New Roman" w:hAnsi="Times New Roman"/>
              <w:b w:val="0"/>
              <w:bCs/>
            </w:rPr>
            <w:delText xml:space="preserve"> and</w:delText>
          </w:r>
        </w:del>
        <w:r>
          <w:rPr>
            <w:rFonts w:ascii="Times New Roman" w:hAnsi="Times New Roman"/>
            <w:b w:val="0"/>
            <w:bCs/>
          </w:rPr>
          <w:t xml:space="preserve"> RLF recovery using RRC reestablishment procedure</w:t>
        </w:r>
      </w:ins>
      <w:ins w:id="704" w:author="QC-6" w:date="2020-04-17T13:06:00Z">
        <w:r w:rsidR="008D5859">
          <w:rPr>
            <w:rFonts w:ascii="Times New Roman" w:hAnsi="Times New Roman"/>
            <w:b w:val="0"/>
            <w:bCs/>
          </w:rPr>
          <w:t xml:space="preserve"> and execution of conditional handover</w:t>
        </w:r>
      </w:ins>
      <w:ins w:id="705" w:author="QC-3" w:date="2020-03-02T17:01:00Z">
        <w:r>
          <w:rPr>
            <w:rFonts w:ascii="Times New Roman" w:hAnsi="Times New Roman"/>
            <w:b w:val="0"/>
            <w:bCs/>
          </w:rPr>
          <w:t xml:space="preserve">. </w:t>
        </w:r>
      </w:ins>
    </w:p>
    <w:p w14:paraId="55E4C2DC" w14:textId="33A021DF" w:rsidR="006E0F54" w:rsidRPr="003B54D9" w:rsidRDefault="006E0F54" w:rsidP="006E0F54">
      <w:pPr>
        <w:pStyle w:val="Agreement"/>
        <w:rPr>
          <w:ins w:id="706" w:author="QC-3" w:date="2020-03-02T17:01:00Z"/>
          <w:rFonts w:ascii="Times New Roman" w:hAnsi="Times New Roman"/>
          <w:b w:val="0"/>
          <w:bCs/>
        </w:rPr>
      </w:pPr>
      <w:ins w:id="707" w:author="QC-3" w:date="2020-03-02T17:01:00Z">
        <w:del w:id="708" w:author="QC-6" w:date="2020-04-17T13:04:00Z">
          <w:r w:rsidDel="008D5859">
            <w:rPr>
              <w:rFonts w:ascii="Times New Roman" w:hAnsi="Times New Roman"/>
              <w:b w:val="0"/>
              <w:bCs/>
            </w:rPr>
            <w:lastRenderedPageBreak/>
            <w:delText>For IAB-nodes operating in SA-mode</w:delText>
          </w:r>
        </w:del>
      </w:ins>
      <w:ins w:id="709" w:author="QC-6" w:date="2020-04-17T13:04:00Z">
        <w:r w:rsidR="008D5859">
          <w:rPr>
            <w:rFonts w:ascii="Times New Roman" w:hAnsi="Times New Roman"/>
            <w:b w:val="0"/>
            <w:bCs/>
          </w:rPr>
          <w:t>In case the RRC reestablishment procedure fails</w:t>
        </w:r>
      </w:ins>
      <w:ins w:id="710" w:author="QC-3" w:date="2020-03-02T17:01:00Z">
        <w:r>
          <w:rPr>
            <w:rFonts w:ascii="Times New Roman" w:hAnsi="Times New Roman"/>
            <w:b w:val="0"/>
            <w:bCs/>
          </w:rPr>
          <w:t>, the IAB-node may transmit an RLF notification message to its child nodes</w:t>
        </w:r>
        <w:del w:id="711" w:author="QC-6" w:date="2020-04-17T13:04:00Z">
          <w:r w:rsidDel="008D5859">
            <w:rPr>
              <w:rFonts w:ascii="Times New Roman" w:hAnsi="Times New Roman"/>
              <w:b w:val="0"/>
              <w:bCs/>
            </w:rPr>
            <w:delText xml:space="preserve"> in case the RRC reestablishment procedure to recover the BH link fails</w:delText>
          </w:r>
        </w:del>
        <w:r>
          <w:rPr>
            <w:rFonts w:ascii="Times New Roman" w:hAnsi="Times New Roman"/>
            <w:b w:val="0"/>
            <w:bCs/>
          </w:rPr>
          <w:t>. The child node considers the BH link</w:t>
        </w:r>
      </w:ins>
      <w:ins w:id="712" w:author="QC-4" w:date="2020-03-02T18:19:00Z">
        <w:r w:rsidR="00D35855">
          <w:rPr>
            <w:rFonts w:ascii="Times New Roman" w:hAnsi="Times New Roman"/>
            <w:b w:val="0"/>
            <w:bCs/>
          </w:rPr>
          <w:t>,</w:t>
        </w:r>
      </w:ins>
      <w:ins w:id="713" w:author="QC-3" w:date="2020-03-02T17:01:00Z">
        <w:r>
          <w:rPr>
            <w:rFonts w:ascii="Times New Roman" w:hAnsi="Times New Roman"/>
            <w:b w:val="0"/>
            <w:bCs/>
          </w:rPr>
          <w:t xml:space="preserve"> on which it has received the RLF notification as failed (i.e. as if it has detected RLF on that BH link). The RLF notification message is transmitted on BAP layer.</w:t>
        </w:r>
      </w:ins>
    </w:p>
    <w:p w14:paraId="44144F48" w14:textId="77777777" w:rsidR="006E0F54" w:rsidRDefault="006E0F54" w:rsidP="006E0F54">
      <w:pPr>
        <w:pStyle w:val="Agreement"/>
        <w:rPr>
          <w:ins w:id="714" w:author="QC-3" w:date="2020-03-02T17:01:00Z"/>
          <w:rFonts w:ascii="Times New Roman" w:hAnsi="Times New Roman"/>
          <w:b w:val="0"/>
          <w:bCs/>
        </w:rPr>
      </w:pPr>
    </w:p>
    <w:p w14:paraId="367EC7F1" w14:textId="77777777" w:rsidR="006E0F54" w:rsidRPr="008C73D3" w:rsidRDefault="006E0F54" w:rsidP="006E0F54">
      <w:pPr>
        <w:pStyle w:val="Doc-text2"/>
        <w:ind w:left="288" w:firstLine="0"/>
        <w:rPr>
          <w:ins w:id="715" w:author="QC-3" w:date="2020-03-02T17:01:00Z"/>
          <w:rFonts w:ascii="Times New Roman" w:hAnsi="Times New Roman"/>
        </w:rPr>
      </w:pPr>
    </w:p>
    <w:p w14:paraId="3B079E02" w14:textId="4EB8AF4C" w:rsidR="00CA5265" w:rsidRPr="006E0F54" w:rsidRDefault="008B6FDB" w:rsidP="00CA5265">
      <w:pPr>
        <w:pStyle w:val="Note-Boxed"/>
        <w:jc w:val="center"/>
        <w:rPr>
          <w:rStyle w:val="Hyperlink"/>
          <w:rFonts w:ascii="Times New Roman" w:hAnsi="Times New Roman" w:cs="Times New Roman"/>
          <w:lang w:val="en-US"/>
        </w:rPr>
      </w:pPr>
      <w:bookmarkStart w:id="716" w:name="historyclause"/>
      <w:bookmarkEnd w:id="716"/>
      <w:r>
        <w:rPr>
          <w:rFonts w:ascii="Times New Roman" w:eastAsia="SimSun" w:hAnsi="Times New Roman" w:cs="Times New Roman"/>
          <w:lang w:val="en-US" w:eastAsia="zh-CN"/>
        </w:rPr>
        <w:t>End of Modifications</w:t>
      </w:r>
    </w:p>
    <w:sectPr w:rsidR="00CA5265" w:rsidRPr="006E0F54" w:rsidSect="009C5E51">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3C4B57" w14:textId="77777777" w:rsidR="004A01E1" w:rsidRDefault="004A01E1">
      <w:r>
        <w:separator/>
      </w:r>
    </w:p>
    <w:p w14:paraId="3F233D58" w14:textId="77777777" w:rsidR="004A01E1" w:rsidRDefault="004A01E1"/>
    <w:p w14:paraId="45F532A8" w14:textId="77777777" w:rsidR="004A01E1" w:rsidRDefault="004A01E1"/>
  </w:endnote>
  <w:endnote w:type="continuationSeparator" w:id="0">
    <w:p w14:paraId="60C0709E" w14:textId="77777777" w:rsidR="004A01E1" w:rsidRDefault="004A01E1">
      <w:r>
        <w:continuationSeparator/>
      </w:r>
    </w:p>
    <w:p w14:paraId="51AD513D" w14:textId="77777777" w:rsidR="004A01E1" w:rsidRDefault="004A01E1"/>
    <w:p w14:paraId="011263F6" w14:textId="77777777" w:rsidR="004A01E1" w:rsidRDefault="004A01E1"/>
  </w:endnote>
  <w:endnote w:type="continuationNotice" w:id="1">
    <w:p w14:paraId="1D6EAE28" w14:textId="77777777" w:rsidR="004A01E1" w:rsidRDefault="004A01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4828D" w14:textId="77777777" w:rsidR="004A01E1" w:rsidRDefault="004A01E1">
      <w:r>
        <w:separator/>
      </w:r>
    </w:p>
  </w:footnote>
  <w:footnote w:type="continuationSeparator" w:id="0">
    <w:p w14:paraId="69BCD2CB" w14:textId="77777777" w:rsidR="004A01E1" w:rsidRDefault="004A01E1">
      <w:r>
        <w:continuationSeparator/>
      </w:r>
    </w:p>
    <w:p w14:paraId="0BEF9296" w14:textId="77777777" w:rsidR="004A01E1" w:rsidRDefault="004A01E1"/>
    <w:p w14:paraId="00D739FF" w14:textId="77777777" w:rsidR="004A01E1" w:rsidRDefault="004A01E1"/>
  </w:footnote>
  <w:footnote w:type="continuationNotice" w:id="1">
    <w:p w14:paraId="1E96C1A5" w14:textId="77777777" w:rsidR="004A01E1" w:rsidRDefault="004A01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QC-5">
    <w15:presenceInfo w15:providerId="None" w15:userId="QC-5"/>
  </w15:person>
  <w15:person w15:author="QC-3">
    <w15:presenceInfo w15:providerId="None" w15:userId="QC-3"/>
  </w15:person>
  <w15:person w15:author="QC-4">
    <w15:presenceInfo w15:providerId="None" w15:userId="QC-4"/>
  </w15:person>
  <w15:person w15:author="vivo (Jinhua)">
    <w15:presenceInfo w15:providerId="None" w15:userId="vivo (Jinhua)"/>
  </w15:person>
  <w15:person w15:author="Huawei">
    <w15:presenceInfo w15:providerId="None" w15:userId="Huawei"/>
  </w15:person>
  <w15:person w15:author="vivo">
    <w15:presenceInfo w15:providerId="None" w15:userId="vivo"/>
  </w15:person>
  <w15:person w15:author="Georg Hampel - 1">
    <w15:presenceInfo w15:providerId="None" w15:userId="Georg Hampel - 1"/>
  </w15:person>
  <w15:person w15:author="Georg Hampel - 2">
    <w15:presenceInfo w15:providerId="None" w15:userId="Georg Hampel - 2"/>
  </w15:person>
  <w15:person w15:author="QC-7">
    <w15:presenceInfo w15:providerId="None" w15:userId="Q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0E9D"/>
    <w:rsid w:val="008119B0"/>
    <w:rsid w:val="00812201"/>
    <w:rsid w:val="0081374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link w:val="EXChar"/>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목록 단락 Char,中等深浅网格 1 - 着色 21 Char,列表段落 Char,列出段落1 Char,¥¡¡¡¡ì¬º¥¹¥È¶ÎÂä Char,ÁÐ³ö¶ÎÂä Char,列表段落1 Char,—ño’i—Ž Char,¥ê¥¹¥È¶ÎÂä Char,List Paragraph1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5.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footer" Target="footer1.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402AEFE3-A9F3-4802-9C96-465189D74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4403</Words>
  <Characters>25098</Characters>
  <Application>Microsoft Office Word</Application>
  <DocSecurity>0</DocSecurity>
  <Lines>209</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9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6</cp:lastModifiedBy>
  <cp:revision>2</cp:revision>
  <cp:lastPrinted>2019-12-10T21:41:00Z</cp:lastPrinted>
  <dcterms:created xsi:type="dcterms:W3CDTF">2020-04-20T12:12:00Z</dcterms:created>
  <dcterms:modified xsi:type="dcterms:W3CDTF">2020-04-20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